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DE4F6F">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DE4F6F">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7846113"/>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车联网是当今研究前沿物联网（</w:t>
      </w:r>
      <w:r w:rsidRPr="004D2A66">
        <w:t>IOT</w:t>
      </w:r>
      <w:r w:rsidRPr="004D2A66">
        <w:rPr>
          <w:rFonts w:hAnsi="宋体"/>
        </w:rPr>
        <w:t>，</w:t>
      </w:r>
      <w:r w:rsidRPr="004D2A66">
        <w:t>Internet of Things</w:t>
      </w:r>
      <w:r w:rsidRPr="00585F34">
        <w:rPr>
          <w:rFonts w:ascii="宋体" w:hAnsi="宋体" w:hint="eastAsia"/>
        </w:rPr>
        <w:t>）的一个集合，是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现有成熟的媒体接入控制（</w:t>
      </w:r>
      <w:r w:rsidRPr="004D2A66">
        <w:t>MAC</w:t>
      </w:r>
      <w:r w:rsidRPr="004D2A66">
        <w:rPr>
          <w:rFonts w:hAnsi="宋体"/>
        </w:rPr>
        <w:t>，</w:t>
      </w:r>
      <w:r w:rsidRPr="004D2A66">
        <w:t>Media Access Control</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除了</w:t>
      </w:r>
      <w:r w:rsidRPr="00585F34">
        <w:rPr>
          <w:rFonts w:ascii="宋体" w:hAnsi="宋体"/>
        </w:rPr>
        <w:t>CSMA/CA</w:t>
      </w:r>
      <w:r w:rsidRPr="00585F34">
        <w:rPr>
          <w:rFonts w:ascii="宋体" w:hAnsi="宋体" w:hint="eastAsia"/>
        </w:rPr>
        <w:t>控制机制外，还有时分多址访问技术（</w:t>
      </w:r>
      <w:r w:rsidRPr="004D2A66">
        <w:t>TDMA</w:t>
      </w:r>
      <w:r w:rsidRPr="004D2A66">
        <w:rPr>
          <w:rFonts w:hAnsi="宋体"/>
        </w:rPr>
        <w:t>，</w:t>
      </w:r>
      <w:r w:rsidRPr="004D2A66">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Pr="00585F34">
        <w:rPr>
          <w:rFonts w:ascii="宋体" w:hAnsi="宋体" w:hint="eastAsia"/>
        </w:rPr>
        <w:t>协议</w:t>
      </w:r>
      <w:r w:rsidR="004D2A66">
        <w:rPr>
          <w:rFonts w:ascii="宋体" w:hAnsi="宋体" w:hint="eastAsia"/>
        </w:rPr>
        <w:t>栈技术</w:t>
      </w:r>
      <w:r w:rsidRPr="00585F34">
        <w:rPr>
          <w:rFonts w:ascii="宋体" w:hAnsi="宋体" w:hint="eastAsia"/>
        </w:rPr>
        <w:t>和IEEE1609协议族，</w:t>
      </w:r>
      <w:r w:rsidR="00DE2482">
        <w:rPr>
          <w:rFonts w:ascii="宋体" w:hAnsi="宋体" w:hint="eastAsia"/>
        </w:rPr>
        <w:t>简单分析其特性。针对车联网通信时间短数量多等特点，提出了</w:t>
      </w:r>
      <w:r w:rsidR="004F2500">
        <w:rPr>
          <w:rFonts w:ascii="宋体" w:hAnsi="宋体" w:hint="eastAsia"/>
        </w:rPr>
        <w:t>L</w:t>
      </w:r>
      <w:r w:rsidR="00DE2482">
        <w:rPr>
          <w:rFonts w:ascii="宋体" w:hAnsi="宋体" w:hint="eastAsia"/>
        </w:rPr>
        <w:t>ibpcap裸套接字和双无线网卡的方式，</w:t>
      </w:r>
      <w:r w:rsidRPr="00585F34">
        <w:rPr>
          <w:rFonts w:ascii="宋体" w:hAnsi="宋体" w:hint="eastAsia"/>
        </w:rPr>
        <w:t>实现一个初步的双网卡媒体控制接入系统平台</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Pr="00585F34">
        <w:rPr>
          <w:rFonts w:ascii="宋体" w:hAnsi="宋体" w:hint="eastAsia"/>
        </w:rPr>
        <w:t>。同时还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Pr="00585F34">
        <w:rPr>
          <w:rFonts w:ascii="宋体" w:hAnsi="宋体" w:hint="eastAsia"/>
        </w:rPr>
        <w:t>仿真</w:t>
      </w:r>
      <w:r w:rsidR="002D1B34">
        <w:rPr>
          <w:rFonts w:ascii="宋体" w:hAnsi="宋体" w:hint="eastAsia"/>
        </w:rPr>
        <w:t>求解性能，</w:t>
      </w:r>
      <w:r w:rsidRPr="00585F34">
        <w:rPr>
          <w:rFonts w:ascii="宋体" w:hAnsi="宋体" w:hint="eastAsia"/>
        </w:rPr>
        <w:t>验证了该方案相比普通的随机访问方案有着较好的性能。</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7846114"/>
      <w:r w:rsidRPr="00B90B29">
        <w:rPr>
          <w:rFonts w:hint="eastAsia"/>
        </w:rPr>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Currently the mature media access control is </w:t>
      </w:r>
      <w:r>
        <w:t>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sidR="004676F3">
        <w:rPr>
          <w:rFonts w:hint="eastAsia"/>
        </w:rPr>
        <w:t>.</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236A3F" w:rsidRDefault="00AA0E12" w:rsidP="00655A17">
      <w:pPr>
        <w:adjustRightInd w:val="0"/>
        <w:snapToGrid w:val="0"/>
        <w:spacing w:line="360" w:lineRule="auto"/>
        <w:ind w:firstLine="420"/>
      </w:pPr>
      <w:r>
        <w:t xml:space="preserve">This thesis </w:t>
      </w:r>
      <w:r>
        <w:rPr>
          <w:rFonts w:hint="eastAsia"/>
        </w:rPr>
        <w:t>studies</w:t>
      </w:r>
      <w:r>
        <w:t xml:space="preserve">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r w:rsidR="00F463ED">
        <w:rPr>
          <w:rFonts w:hint="eastAsia"/>
        </w:rPr>
        <w:t>C</w:t>
      </w:r>
      <w:r w:rsidR="00F463ED" w:rsidRPr="007251B1">
        <w:rPr>
          <w:rFonts w:hint="eastAsia"/>
        </w:rPr>
        <w:t xml:space="preserve">onsidering a huge quantity </w:t>
      </w:r>
      <w:r w:rsidR="00F463ED" w:rsidRPr="007251B1">
        <w:t>information</w:t>
      </w:r>
      <w:r w:rsidR="00F463ED" w:rsidRPr="007251B1">
        <w:rPr>
          <w:rFonts w:hint="eastAsia"/>
        </w:rPr>
        <w:t xml:space="preserve"> and a short communication time</w:t>
      </w:r>
      <w:r w:rsidR="002E3BAC">
        <w:rPr>
          <w:rFonts w:hint="eastAsia"/>
        </w:rPr>
        <w:t>,</w:t>
      </w:r>
      <w:r w:rsidR="00890B0F">
        <w:rPr>
          <w:rFonts w:hint="eastAsia"/>
        </w:rPr>
        <w:t xml:space="preserve"> </w:t>
      </w:r>
      <w:r w:rsidR="00890B0F" w:rsidRPr="00890B0F">
        <w:t>Libpcap raw socket and dual NIC design scheme is proposed, and the performance difference of  Libpcap and TCP / UDP's is tested. This thesis also studies the TDMA time slot allocation map of Location-Assisted Random Access Scheme, and 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340C93" w:rsidRPr="00090948" w:rsidRDefault="00655A17" w:rsidP="004B0724">
      <w:pPr>
        <w:pStyle w:val="afa"/>
        <w:spacing w:beforeLines="0"/>
        <w:rPr>
          <w:noProof/>
        </w:rPr>
      </w:pPr>
      <w:bookmarkStart w:id="18" w:name="_Toc387846115"/>
      <w:r w:rsidRPr="00B651E8">
        <w:rPr>
          <w:rStyle w:val="af"/>
          <w:rFonts w:eastAsia="黑体" w:hint="eastAsia"/>
          <w:kern w:val="44"/>
          <w:sz w:val="36"/>
          <w:szCs w:val="30"/>
        </w:rPr>
        <w:lastRenderedPageBreak/>
        <w:t>目录</w:t>
      </w:r>
      <w:bookmarkEnd w:id="18"/>
      <w:r w:rsidR="002238E9">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2238E9">
        <w:rPr>
          <w:rStyle w:val="af"/>
          <w:rFonts w:eastAsia="黑体"/>
          <w:kern w:val="44"/>
          <w:sz w:val="36"/>
          <w:szCs w:val="30"/>
        </w:rPr>
        <w:fldChar w:fldCharType="separate"/>
      </w:r>
    </w:p>
    <w:p w:rsidR="00340C93" w:rsidRPr="00090948"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3" w:history="1">
        <w:r w:rsidR="00340C93" w:rsidRPr="00090948">
          <w:rPr>
            <w:rStyle w:val="af7"/>
            <w:rFonts w:hint="eastAsia"/>
            <w:b w:val="0"/>
            <w:noProof/>
          </w:rPr>
          <w:t>摘</w:t>
        </w:r>
        <w:r w:rsidR="00340C93" w:rsidRPr="00090948">
          <w:rPr>
            <w:rStyle w:val="af7"/>
            <w:b w:val="0"/>
            <w:noProof/>
          </w:rPr>
          <w:t xml:space="preserve">     </w:t>
        </w:r>
        <w:r w:rsidR="00340C93" w:rsidRPr="00090948">
          <w:rPr>
            <w:rStyle w:val="af7"/>
            <w:rFonts w:hint="eastAsia"/>
            <w:b w:val="0"/>
            <w:noProof/>
          </w:rPr>
          <w:t>要</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3 \h </w:instrText>
        </w:r>
        <w:r w:rsidRPr="00090948">
          <w:rPr>
            <w:b w:val="0"/>
            <w:noProof/>
            <w:webHidden/>
          </w:rPr>
        </w:r>
        <w:r w:rsidRPr="00090948">
          <w:rPr>
            <w:b w:val="0"/>
            <w:noProof/>
            <w:webHidden/>
          </w:rPr>
          <w:fldChar w:fldCharType="separate"/>
        </w:r>
        <w:r w:rsidR="000A5B6A">
          <w:rPr>
            <w:b w:val="0"/>
            <w:noProof/>
            <w:webHidden/>
          </w:rPr>
          <w:t>I</w:t>
        </w:r>
        <w:r w:rsidRPr="00090948">
          <w:rPr>
            <w:b w:val="0"/>
            <w:noProof/>
            <w:webHidden/>
          </w:rPr>
          <w:fldChar w:fldCharType="end"/>
        </w:r>
      </w:hyperlink>
    </w:p>
    <w:p w:rsidR="00340C93" w:rsidRPr="00090948"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4" w:history="1">
        <w:r w:rsidR="00340C93" w:rsidRPr="00090948">
          <w:rPr>
            <w:rStyle w:val="af7"/>
            <w:b w:val="0"/>
            <w:noProof/>
          </w:rPr>
          <w:t>Abstract</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4 \h </w:instrText>
        </w:r>
        <w:r w:rsidRPr="00090948">
          <w:rPr>
            <w:b w:val="0"/>
            <w:noProof/>
            <w:webHidden/>
          </w:rPr>
        </w:r>
        <w:r w:rsidRPr="00090948">
          <w:rPr>
            <w:b w:val="0"/>
            <w:noProof/>
            <w:webHidden/>
          </w:rPr>
          <w:fldChar w:fldCharType="separate"/>
        </w:r>
        <w:r w:rsidR="000A5B6A">
          <w:rPr>
            <w:b w:val="0"/>
            <w:noProof/>
            <w:webHidden/>
          </w:rPr>
          <w:t>II</w:t>
        </w:r>
        <w:r w:rsidRPr="00090948">
          <w:rPr>
            <w:b w:val="0"/>
            <w:noProof/>
            <w:webHidden/>
          </w:rPr>
          <w:fldChar w:fldCharType="end"/>
        </w:r>
      </w:hyperlink>
    </w:p>
    <w:p w:rsidR="00340C93" w:rsidRPr="00090948"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5" w:history="1">
        <w:r w:rsidR="00340C93" w:rsidRPr="00090948">
          <w:rPr>
            <w:rStyle w:val="af7"/>
            <w:rFonts w:hint="eastAsia"/>
            <w:b w:val="0"/>
            <w:noProof/>
          </w:rPr>
          <w:t>目录</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5 \h </w:instrText>
        </w:r>
        <w:r w:rsidRPr="00090948">
          <w:rPr>
            <w:b w:val="0"/>
            <w:noProof/>
            <w:webHidden/>
          </w:rPr>
        </w:r>
        <w:r w:rsidRPr="00090948">
          <w:rPr>
            <w:b w:val="0"/>
            <w:noProof/>
            <w:webHidden/>
          </w:rPr>
          <w:fldChar w:fldCharType="separate"/>
        </w:r>
        <w:r w:rsidR="000A5B6A">
          <w:rPr>
            <w:b w:val="0"/>
            <w:noProof/>
            <w:webHidden/>
          </w:rPr>
          <w:t>IV</w:t>
        </w:r>
        <w:r w:rsidRPr="00090948">
          <w:rPr>
            <w:b w:val="0"/>
            <w:noProof/>
            <w:webHidden/>
          </w:rPr>
          <w:fldChar w:fldCharType="end"/>
        </w:r>
      </w:hyperlink>
    </w:p>
    <w:p w:rsidR="00340C93" w:rsidRPr="00090948"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16" w:history="1">
        <w:r w:rsidR="00340C93" w:rsidRPr="00090948">
          <w:rPr>
            <w:rStyle w:val="af7"/>
            <w:rFonts w:hint="eastAsia"/>
            <w:b w:val="0"/>
            <w:noProof/>
          </w:rPr>
          <w:t>第一章</w:t>
        </w:r>
        <w:r w:rsidR="00340C93" w:rsidRPr="00090948">
          <w:rPr>
            <w:rStyle w:val="af7"/>
            <w:rFonts w:hint="eastAsia"/>
            <w:b w:val="0"/>
            <w:noProof/>
          </w:rPr>
          <w:t xml:space="preserve"> </w:t>
        </w:r>
        <w:r w:rsidR="00340C93" w:rsidRPr="00090948">
          <w:rPr>
            <w:rStyle w:val="af7"/>
            <w:rFonts w:hint="eastAsia"/>
            <w:b w:val="0"/>
            <w:noProof/>
          </w:rPr>
          <w:t>绪论</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16 \h </w:instrText>
        </w:r>
        <w:r w:rsidRPr="00090948">
          <w:rPr>
            <w:b w:val="0"/>
            <w:noProof/>
            <w:webHidden/>
          </w:rPr>
        </w:r>
        <w:r w:rsidRPr="00090948">
          <w:rPr>
            <w:b w:val="0"/>
            <w:noProof/>
            <w:webHidden/>
          </w:rPr>
          <w:fldChar w:fldCharType="separate"/>
        </w:r>
        <w:r w:rsidR="000A5B6A">
          <w:rPr>
            <w:b w:val="0"/>
            <w:noProof/>
            <w:webHidden/>
          </w:rPr>
          <w:t>1</w:t>
        </w:r>
        <w:r w:rsidRPr="00090948">
          <w:rPr>
            <w:b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17" w:history="1">
        <w:r w:rsidR="00340C93" w:rsidRPr="00090948">
          <w:rPr>
            <w:rStyle w:val="af7"/>
            <w:b w:val="0"/>
            <w:i w:val="0"/>
            <w:noProof/>
          </w:rPr>
          <w:t>1.1</w:t>
        </w:r>
        <w:r w:rsidR="00340C93" w:rsidRPr="00090948">
          <w:rPr>
            <w:rStyle w:val="af7"/>
            <w:rFonts w:hint="eastAsia"/>
            <w:b w:val="0"/>
            <w:i w:val="0"/>
            <w:noProof/>
          </w:rPr>
          <w:t xml:space="preserve"> </w:t>
        </w:r>
        <w:r w:rsidR="00340C93" w:rsidRPr="00090948">
          <w:rPr>
            <w:rStyle w:val="af7"/>
            <w:rFonts w:hint="eastAsia"/>
            <w:b w:val="0"/>
            <w:i w:val="0"/>
            <w:noProof/>
          </w:rPr>
          <w:t>研究背景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7 \h </w:instrText>
        </w:r>
        <w:r w:rsidRPr="00090948">
          <w:rPr>
            <w:b w:val="0"/>
            <w:i w:val="0"/>
            <w:noProof/>
            <w:webHidden/>
          </w:rPr>
        </w:r>
        <w:r w:rsidRPr="00090948">
          <w:rPr>
            <w:b w:val="0"/>
            <w:i w:val="0"/>
            <w:noProof/>
            <w:webHidden/>
          </w:rPr>
          <w:fldChar w:fldCharType="separate"/>
        </w:r>
        <w:r w:rsidR="000A5B6A">
          <w:rPr>
            <w:b w:val="0"/>
            <w:i w:val="0"/>
            <w:noProof/>
            <w:webHidden/>
          </w:rPr>
          <w:t>1</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18" w:history="1">
        <w:r w:rsidR="00340C93" w:rsidRPr="00090948">
          <w:rPr>
            <w:rStyle w:val="af7"/>
            <w:rFonts w:ascii="黑体"/>
            <w:b w:val="0"/>
            <w:i w:val="0"/>
            <w:noProof/>
          </w:rPr>
          <w:t>1.2</w:t>
        </w:r>
        <w:r w:rsidR="00340C93" w:rsidRPr="00090948">
          <w:rPr>
            <w:rStyle w:val="af7"/>
            <w:rFonts w:hint="eastAsia"/>
            <w:b w:val="0"/>
            <w:i w:val="0"/>
            <w:noProof/>
          </w:rPr>
          <w:t xml:space="preserve"> </w:t>
        </w:r>
        <w:r w:rsidR="00340C93" w:rsidRPr="00090948">
          <w:rPr>
            <w:rStyle w:val="af7"/>
            <w:rFonts w:hint="eastAsia"/>
            <w:b w:val="0"/>
            <w:i w:val="0"/>
            <w:noProof/>
          </w:rPr>
          <w:t>国内外研究现状</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8 \h </w:instrText>
        </w:r>
        <w:r w:rsidRPr="00090948">
          <w:rPr>
            <w:b w:val="0"/>
            <w:i w:val="0"/>
            <w:noProof/>
            <w:webHidden/>
          </w:rPr>
        </w:r>
        <w:r w:rsidRPr="00090948">
          <w:rPr>
            <w:b w:val="0"/>
            <w:i w:val="0"/>
            <w:noProof/>
            <w:webHidden/>
          </w:rPr>
          <w:fldChar w:fldCharType="separate"/>
        </w:r>
        <w:r w:rsidR="000A5B6A">
          <w:rPr>
            <w:b w:val="0"/>
            <w:i w:val="0"/>
            <w:noProof/>
            <w:webHidden/>
          </w:rPr>
          <w:t>3</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19" w:history="1">
        <w:r w:rsidR="00340C93" w:rsidRPr="00090948">
          <w:rPr>
            <w:rStyle w:val="af7"/>
            <w:b w:val="0"/>
            <w:i w:val="0"/>
            <w:noProof/>
          </w:rPr>
          <w:t>1.3</w:t>
        </w:r>
        <w:r w:rsidR="00340C93" w:rsidRPr="00090948">
          <w:rPr>
            <w:rStyle w:val="af7"/>
            <w:rFonts w:hint="eastAsia"/>
            <w:b w:val="0"/>
            <w:i w:val="0"/>
            <w:noProof/>
          </w:rPr>
          <w:t xml:space="preserve"> </w:t>
        </w:r>
        <w:r w:rsidR="00340C93" w:rsidRPr="00090948">
          <w:rPr>
            <w:rStyle w:val="af7"/>
            <w:rFonts w:hint="eastAsia"/>
            <w:b w:val="0"/>
            <w:i w:val="0"/>
            <w:noProof/>
          </w:rPr>
          <w:t>选题的目的及意义</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19 \h </w:instrText>
        </w:r>
        <w:r w:rsidRPr="00090948">
          <w:rPr>
            <w:b w:val="0"/>
            <w:i w:val="0"/>
            <w:noProof/>
            <w:webHidden/>
          </w:rPr>
        </w:r>
        <w:r w:rsidRPr="00090948">
          <w:rPr>
            <w:b w:val="0"/>
            <w:i w:val="0"/>
            <w:noProof/>
            <w:webHidden/>
          </w:rPr>
          <w:fldChar w:fldCharType="separate"/>
        </w:r>
        <w:r w:rsidR="000A5B6A">
          <w:rPr>
            <w:b w:val="0"/>
            <w:i w:val="0"/>
            <w:noProof/>
            <w:webHidden/>
          </w:rPr>
          <w:t>6</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20" w:history="1">
        <w:r w:rsidR="00340C93" w:rsidRPr="00090948">
          <w:rPr>
            <w:rStyle w:val="af7"/>
            <w:b w:val="0"/>
            <w:i w:val="0"/>
            <w:noProof/>
          </w:rPr>
          <w:t>1.4</w:t>
        </w:r>
        <w:r w:rsidR="00340C93" w:rsidRPr="00090948">
          <w:rPr>
            <w:rStyle w:val="af7"/>
            <w:rFonts w:hint="eastAsia"/>
            <w:b w:val="0"/>
            <w:i w:val="0"/>
            <w:noProof/>
          </w:rPr>
          <w:t xml:space="preserve"> </w:t>
        </w:r>
        <w:r w:rsidR="00340C93" w:rsidRPr="00090948">
          <w:rPr>
            <w:rStyle w:val="af7"/>
            <w:rFonts w:hint="eastAsia"/>
            <w:b w:val="0"/>
            <w:i w:val="0"/>
            <w:noProof/>
          </w:rPr>
          <w:t>论文主要研究内容及结构安排</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0 \h </w:instrText>
        </w:r>
        <w:r w:rsidRPr="00090948">
          <w:rPr>
            <w:b w:val="0"/>
            <w:i w:val="0"/>
            <w:noProof/>
            <w:webHidden/>
          </w:rPr>
        </w:r>
        <w:r w:rsidRPr="00090948">
          <w:rPr>
            <w:b w:val="0"/>
            <w:i w:val="0"/>
            <w:noProof/>
            <w:webHidden/>
          </w:rPr>
          <w:fldChar w:fldCharType="separate"/>
        </w:r>
        <w:r w:rsidR="000A5B6A">
          <w:rPr>
            <w:b w:val="0"/>
            <w:i w:val="0"/>
            <w:noProof/>
            <w:webHidden/>
          </w:rPr>
          <w:t>7</w:t>
        </w:r>
        <w:r w:rsidRPr="00090948">
          <w:rPr>
            <w:b w:val="0"/>
            <w:i w:val="0"/>
            <w:noProof/>
            <w:webHidden/>
          </w:rPr>
          <w:fldChar w:fldCharType="end"/>
        </w:r>
      </w:hyperlink>
    </w:p>
    <w:p w:rsidR="00340C93" w:rsidRPr="00090948"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21" w:history="1">
        <w:r w:rsidR="00340C93" w:rsidRPr="00090948">
          <w:rPr>
            <w:rStyle w:val="af7"/>
            <w:rFonts w:ascii="黑体" w:hAnsi="黑体" w:hint="eastAsia"/>
            <w:b w:val="0"/>
            <w:noProof/>
          </w:rPr>
          <w:t>第二章</w:t>
        </w:r>
        <w:r w:rsidR="00340C93" w:rsidRPr="00090948">
          <w:rPr>
            <w:rStyle w:val="af7"/>
            <w:rFonts w:ascii="黑体" w:hAnsi="黑体" w:hint="eastAsia"/>
            <w:b w:val="0"/>
            <w:noProof/>
          </w:rPr>
          <w:t xml:space="preserve"> </w:t>
        </w:r>
        <w:r w:rsidR="00340C93" w:rsidRPr="00090948">
          <w:rPr>
            <w:rStyle w:val="af7"/>
            <w:rFonts w:ascii="黑体" w:hAnsi="黑体" w:hint="eastAsia"/>
            <w:b w:val="0"/>
            <w:noProof/>
          </w:rPr>
          <w:t>相关技术</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21 \h </w:instrText>
        </w:r>
        <w:r w:rsidRPr="00090948">
          <w:rPr>
            <w:b w:val="0"/>
            <w:noProof/>
            <w:webHidden/>
          </w:rPr>
        </w:r>
        <w:r w:rsidRPr="00090948">
          <w:rPr>
            <w:b w:val="0"/>
            <w:noProof/>
            <w:webHidden/>
          </w:rPr>
          <w:fldChar w:fldCharType="separate"/>
        </w:r>
        <w:r w:rsidR="000A5B6A">
          <w:rPr>
            <w:b w:val="0"/>
            <w:noProof/>
            <w:webHidden/>
          </w:rPr>
          <w:t>8</w:t>
        </w:r>
        <w:r w:rsidRPr="00090948">
          <w:rPr>
            <w:b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22" w:history="1">
        <w:r w:rsidR="00340C93" w:rsidRPr="00090948">
          <w:rPr>
            <w:rStyle w:val="af7"/>
            <w:b w:val="0"/>
            <w:i w:val="0"/>
            <w:noProof/>
          </w:rPr>
          <w:t>2.1</w:t>
        </w:r>
        <w:r w:rsidR="00340C93" w:rsidRPr="00090948">
          <w:rPr>
            <w:rStyle w:val="af7"/>
            <w:rFonts w:hint="eastAsia"/>
            <w:b w:val="0"/>
            <w:i w:val="0"/>
            <w:noProof/>
          </w:rPr>
          <w:t xml:space="preserve"> </w:t>
        </w:r>
        <w:r w:rsidR="00340C93" w:rsidRPr="00090948">
          <w:rPr>
            <w:rStyle w:val="af7"/>
            <w:rFonts w:hint="eastAsia"/>
            <w:b w:val="0"/>
            <w:i w:val="0"/>
            <w:noProof/>
          </w:rPr>
          <w:t>车联网相关技术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2 \h </w:instrText>
        </w:r>
        <w:r w:rsidRPr="00090948">
          <w:rPr>
            <w:b w:val="0"/>
            <w:i w:val="0"/>
            <w:noProof/>
            <w:webHidden/>
          </w:rPr>
        </w:r>
        <w:r w:rsidRPr="00090948">
          <w:rPr>
            <w:b w:val="0"/>
            <w:i w:val="0"/>
            <w:noProof/>
            <w:webHidden/>
          </w:rPr>
          <w:fldChar w:fldCharType="separate"/>
        </w:r>
        <w:r w:rsidR="000A5B6A">
          <w:rPr>
            <w:b w:val="0"/>
            <w:i w:val="0"/>
            <w:noProof/>
            <w:webHidden/>
          </w:rPr>
          <w:t>8</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23" w:history="1">
        <w:r w:rsidR="00340C93" w:rsidRPr="00090948">
          <w:rPr>
            <w:rStyle w:val="af7"/>
            <w:b w:val="0"/>
            <w:i w:val="0"/>
            <w:noProof/>
          </w:rPr>
          <w:t>2.2 IEEE802.11p</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3 \h </w:instrText>
        </w:r>
        <w:r w:rsidRPr="00090948">
          <w:rPr>
            <w:b w:val="0"/>
            <w:i w:val="0"/>
            <w:noProof/>
            <w:webHidden/>
          </w:rPr>
        </w:r>
        <w:r w:rsidRPr="00090948">
          <w:rPr>
            <w:b w:val="0"/>
            <w:i w:val="0"/>
            <w:noProof/>
            <w:webHidden/>
          </w:rPr>
          <w:fldChar w:fldCharType="separate"/>
        </w:r>
        <w:r w:rsidR="000A5B6A">
          <w:rPr>
            <w:b w:val="0"/>
            <w:i w:val="0"/>
            <w:noProof/>
            <w:webHidden/>
          </w:rPr>
          <w:t>9</w:t>
        </w:r>
        <w:r w:rsidRPr="00090948">
          <w:rPr>
            <w:b w:val="0"/>
            <w:i w:val="0"/>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24" w:history="1">
        <w:r w:rsidR="00340C93" w:rsidRPr="00090948">
          <w:rPr>
            <w:rStyle w:val="af7"/>
            <w:noProof/>
          </w:rPr>
          <w:t>2.2.1 IEEE802.11</w:t>
        </w:r>
        <w:r w:rsidR="00340C93" w:rsidRPr="00090948">
          <w:rPr>
            <w:rStyle w:val="af7"/>
            <w:rFonts w:hint="eastAsia"/>
            <w:noProof/>
          </w:rPr>
          <w:t>协议</w:t>
        </w:r>
        <w:r w:rsidR="00340C93" w:rsidRPr="00090948">
          <w:rPr>
            <w:noProof/>
            <w:webHidden/>
          </w:rPr>
          <w:tab/>
        </w:r>
        <w:r w:rsidRPr="00090948">
          <w:rPr>
            <w:noProof/>
            <w:webHidden/>
          </w:rPr>
          <w:fldChar w:fldCharType="begin"/>
        </w:r>
        <w:r w:rsidR="00340C93" w:rsidRPr="00090948">
          <w:rPr>
            <w:noProof/>
            <w:webHidden/>
          </w:rPr>
          <w:instrText xml:space="preserve"> PAGEREF _Toc387846124 \h </w:instrText>
        </w:r>
        <w:r w:rsidRPr="00090948">
          <w:rPr>
            <w:noProof/>
            <w:webHidden/>
          </w:rPr>
        </w:r>
        <w:r w:rsidRPr="00090948">
          <w:rPr>
            <w:noProof/>
            <w:webHidden/>
          </w:rPr>
          <w:fldChar w:fldCharType="separate"/>
        </w:r>
        <w:r w:rsidR="000A5B6A">
          <w:rPr>
            <w:noProof/>
            <w:webHidden/>
          </w:rPr>
          <w:t>10</w:t>
        </w:r>
        <w:r w:rsidRPr="00090948">
          <w:rPr>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25" w:history="1">
        <w:r w:rsidR="00340C93" w:rsidRPr="00090948">
          <w:rPr>
            <w:rStyle w:val="af7"/>
            <w:noProof/>
          </w:rPr>
          <w:t>2.2.2 IEEE802.11p</w:t>
        </w:r>
        <w:r w:rsidR="00340C93" w:rsidRPr="00090948">
          <w:rPr>
            <w:noProof/>
            <w:webHidden/>
          </w:rPr>
          <w:tab/>
        </w:r>
        <w:r w:rsidRPr="00090948">
          <w:rPr>
            <w:noProof/>
            <w:webHidden/>
          </w:rPr>
          <w:fldChar w:fldCharType="begin"/>
        </w:r>
        <w:r w:rsidR="00340C93" w:rsidRPr="00090948">
          <w:rPr>
            <w:noProof/>
            <w:webHidden/>
          </w:rPr>
          <w:instrText xml:space="preserve"> PAGEREF _Toc387846125 \h </w:instrText>
        </w:r>
        <w:r w:rsidRPr="00090948">
          <w:rPr>
            <w:noProof/>
            <w:webHidden/>
          </w:rPr>
        </w:r>
        <w:r w:rsidRPr="00090948">
          <w:rPr>
            <w:noProof/>
            <w:webHidden/>
          </w:rPr>
          <w:fldChar w:fldCharType="separate"/>
        </w:r>
        <w:r w:rsidR="000A5B6A">
          <w:rPr>
            <w:noProof/>
            <w:webHidden/>
          </w:rPr>
          <w:t>16</w:t>
        </w:r>
        <w:r w:rsidRPr="00090948">
          <w:rPr>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26" w:history="1">
        <w:r w:rsidR="00340C93" w:rsidRPr="00090948">
          <w:rPr>
            <w:rStyle w:val="af7"/>
            <w:b w:val="0"/>
            <w:i w:val="0"/>
            <w:noProof/>
          </w:rPr>
          <w:t>2.3 IEEE1609</w:t>
        </w:r>
        <w:r w:rsidR="00340C93" w:rsidRPr="00090948">
          <w:rPr>
            <w:rStyle w:val="af7"/>
            <w:rFonts w:hint="eastAsia"/>
            <w:b w:val="0"/>
            <w:i w:val="0"/>
            <w:noProof/>
          </w:rPr>
          <w:t>协议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6 \h </w:instrText>
        </w:r>
        <w:r w:rsidRPr="00090948">
          <w:rPr>
            <w:b w:val="0"/>
            <w:i w:val="0"/>
            <w:noProof/>
            <w:webHidden/>
          </w:rPr>
        </w:r>
        <w:r w:rsidRPr="00090948">
          <w:rPr>
            <w:b w:val="0"/>
            <w:i w:val="0"/>
            <w:noProof/>
            <w:webHidden/>
          </w:rPr>
          <w:fldChar w:fldCharType="separate"/>
        </w:r>
        <w:r w:rsidR="000A5B6A">
          <w:rPr>
            <w:b w:val="0"/>
            <w:i w:val="0"/>
            <w:noProof/>
            <w:webHidden/>
          </w:rPr>
          <w:t>17</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27" w:history="1">
        <w:r w:rsidR="00340C93" w:rsidRPr="00090948">
          <w:rPr>
            <w:rStyle w:val="af7"/>
            <w:b w:val="0"/>
            <w:i w:val="0"/>
            <w:noProof/>
          </w:rPr>
          <w:t>2.4 Linux</w:t>
        </w:r>
        <w:r w:rsidR="00340C93" w:rsidRPr="00090948">
          <w:rPr>
            <w:rStyle w:val="af7"/>
            <w:rFonts w:hint="eastAsia"/>
            <w:b w:val="0"/>
            <w:i w:val="0"/>
            <w:noProof/>
          </w:rPr>
          <w:t>相关编程</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27 \h </w:instrText>
        </w:r>
        <w:r w:rsidRPr="00090948">
          <w:rPr>
            <w:b w:val="0"/>
            <w:i w:val="0"/>
            <w:noProof/>
            <w:webHidden/>
          </w:rPr>
        </w:r>
        <w:r w:rsidRPr="00090948">
          <w:rPr>
            <w:b w:val="0"/>
            <w:i w:val="0"/>
            <w:noProof/>
            <w:webHidden/>
          </w:rPr>
          <w:fldChar w:fldCharType="separate"/>
        </w:r>
        <w:r w:rsidR="000A5B6A">
          <w:rPr>
            <w:b w:val="0"/>
            <w:i w:val="0"/>
            <w:noProof/>
            <w:webHidden/>
          </w:rPr>
          <w:t>20</w:t>
        </w:r>
        <w:r w:rsidRPr="00090948">
          <w:rPr>
            <w:b w:val="0"/>
            <w:i w:val="0"/>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28" w:history="1">
        <w:r w:rsidR="00340C93" w:rsidRPr="00090948">
          <w:rPr>
            <w:rStyle w:val="af7"/>
            <w:noProof/>
          </w:rPr>
          <w:t>2.4.1 Linux</w:t>
        </w:r>
        <w:r w:rsidR="00340C93" w:rsidRPr="00090948">
          <w:rPr>
            <w:rStyle w:val="af7"/>
            <w:rFonts w:hint="eastAsia"/>
            <w:noProof/>
          </w:rPr>
          <w:t>的特点</w:t>
        </w:r>
        <w:r w:rsidR="00340C93" w:rsidRPr="00090948">
          <w:rPr>
            <w:noProof/>
            <w:webHidden/>
          </w:rPr>
          <w:tab/>
        </w:r>
        <w:r w:rsidRPr="00090948">
          <w:rPr>
            <w:noProof/>
            <w:webHidden/>
          </w:rPr>
          <w:fldChar w:fldCharType="begin"/>
        </w:r>
        <w:r w:rsidR="00340C93" w:rsidRPr="00090948">
          <w:rPr>
            <w:noProof/>
            <w:webHidden/>
          </w:rPr>
          <w:instrText xml:space="preserve"> PAGEREF _Toc387846128 \h </w:instrText>
        </w:r>
        <w:r w:rsidRPr="00090948">
          <w:rPr>
            <w:noProof/>
            <w:webHidden/>
          </w:rPr>
        </w:r>
        <w:r w:rsidRPr="00090948">
          <w:rPr>
            <w:noProof/>
            <w:webHidden/>
          </w:rPr>
          <w:fldChar w:fldCharType="separate"/>
        </w:r>
        <w:r w:rsidR="000A5B6A">
          <w:rPr>
            <w:noProof/>
            <w:webHidden/>
          </w:rPr>
          <w:t>22</w:t>
        </w:r>
        <w:r w:rsidRPr="00090948">
          <w:rPr>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29" w:history="1">
        <w:r w:rsidR="00340C93" w:rsidRPr="00090948">
          <w:rPr>
            <w:rStyle w:val="af7"/>
            <w:noProof/>
          </w:rPr>
          <w:t>2.4.2 Linux</w:t>
        </w:r>
        <w:r w:rsidR="00340C93" w:rsidRPr="00090948">
          <w:rPr>
            <w:rStyle w:val="af7"/>
            <w:rFonts w:hint="eastAsia"/>
            <w:noProof/>
          </w:rPr>
          <w:t>体系结构</w:t>
        </w:r>
        <w:r w:rsidR="00340C93" w:rsidRPr="00090948">
          <w:rPr>
            <w:noProof/>
            <w:webHidden/>
          </w:rPr>
          <w:tab/>
        </w:r>
        <w:r w:rsidRPr="00090948">
          <w:rPr>
            <w:noProof/>
            <w:webHidden/>
          </w:rPr>
          <w:fldChar w:fldCharType="begin"/>
        </w:r>
        <w:r w:rsidR="00340C93" w:rsidRPr="00090948">
          <w:rPr>
            <w:noProof/>
            <w:webHidden/>
          </w:rPr>
          <w:instrText xml:space="preserve"> PAGEREF _Toc387846129 \h </w:instrText>
        </w:r>
        <w:r w:rsidRPr="00090948">
          <w:rPr>
            <w:noProof/>
            <w:webHidden/>
          </w:rPr>
        </w:r>
        <w:r w:rsidRPr="00090948">
          <w:rPr>
            <w:noProof/>
            <w:webHidden/>
          </w:rPr>
          <w:fldChar w:fldCharType="separate"/>
        </w:r>
        <w:r w:rsidR="000A5B6A">
          <w:rPr>
            <w:noProof/>
            <w:webHidden/>
          </w:rPr>
          <w:t>24</w:t>
        </w:r>
        <w:r w:rsidRPr="00090948">
          <w:rPr>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30" w:history="1">
        <w:r w:rsidR="00340C93" w:rsidRPr="00090948">
          <w:rPr>
            <w:rStyle w:val="af7"/>
            <w:noProof/>
          </w:rPr>
          <w:t>2.4.3 Linux</w:t>
        </w:r>
        <w:r w:rsidR="00340C93" w:rsidRPr="00090948">
          <w:rPr>
            <w:rStyle w:val="af7"/>
            <w:rFonts w:hint="eastAsia"/>
            <w:noProof/>
          </w:rPr>
          <w:t>设备驱动程序</w:t>
        </w:r>
        <w:r w:rsidR="00340C93" w:rsidRPr="00090948">
          <w:rPr>
            <w:noProof/>
            <w:webHidden/>
          </w:rPr>
          <w:tab/>
        </w:r>
        <w:r w:rsidRPr="00090948">
          <w:rPr>
            <w:noProof/>
            <w:webHidden/>
          </w:rPr>
          <w:fldChar w:fldCharType="begin"/>
        </w:r>
        <w:r w:rsidR="00340C93" w:rsidRPr="00090948">
          <w:rPr>
            <w:noProof/>
            <w:webHidden/>
          </w:rPr>
          <w:instrText xml:space="preserve"> PAGEREF _Toc387846130 \h </w:instrText>
        </w:r>
        <w:r w:rsidRPr="00090948">
          <w:rPr>
            <w:noProof/>
            <w:webHidden/>
          </w:rPr>
        </w:r>
        <w:r w:rsidRPr="00090948">
          <w:rPr>
            <w:noProof/>
            <w:webHidden/>
          </w:rPr>
          <w:fldChar w:fldCharType="separate"/>
        </w:r>
        <w:r w:rsidR="000A5B6A">
          <w:rPr>
            <w:noProof/>
            <w:webHidden/>
          </w:rPr>
          <w:t>25</w:t>
        </w:r>
        <w:r w:rsidRPr="00090948">
          <w:rPr>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31" w:history="1">
        <w:r w:rsidR="00340C93" w:rsidRPr="00090948">
          <w:rPr>
            <w:rStyle w:val="af7"/>
            <w:b w:val="0"/>
            <w:i w:val="0"/>
            <w:noProof/>
          </w:rPr>
          <w:t>2.5</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1 \h </w:instrText>
        </w:r>
        <w:r w:rsidRPr="00090948">
          <w:rPr>
            <w:b w:val="0"/>
            <w:i w:val="0"/>
            <w:noProof/>
            <w:webHidden/>
          </w:rPr>
        </w:r>
        <w:r w:rsidRPr="00090948">
          <w:rPr>
            <w:b w:val="0"/>
            <w:i w:val="0"/>
            <w:noProof/>
            <w:webHidden/>
          </w:rPr>
          <w:fldChar w:fldCharType="separate"/>
        </w:r>
        <w:r w:rsidR="000A5B6A">
          <w:rPr>
            <w:b w:val="0"/>
            <w:i w:val="0"/>
            <w:noProof/>
            <w:webHidden/>
          </w:rPr>
          <w:t>26</w:t>
        </w:r>
        <w:r w:rsidRPr="00090948">
          <w:rPr>
            <w:b w:val="0"/>
            <w:i w:val="0"/>
            <w:noProof/>
            <w:webHidden/>
          </w:rPr>
          <w:fldChar w:fldCharType="end"/>
        </w:r>
      </w:hyperlink>
    </w:p>
    <w:p w:rsidR="00340C93" w:rsidRPr="00090948"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32" w:history="1">
        <w:r w:rsidR="00340C93" w:rsidRPr="00090948">
          <w:rPr>
            <w:rStyle w:val="af7"/>
            <w:rFonts w:hint="eastAsia"/>
            <w:b w:val="0"/>
            <w:noProof/>
          </w:rPr>
          <w:t>第三章</w:t>
        </w:r>
        <w:r w:rsidR="00340C93" w:rsidRPr="00090948">
          <w:rPr>
            <w:rStyle w:val="af7"/>
            <w:rFonts w:hint="eastAsia"/>
            <w:b w:val="0"/>
            <w:noProof/>
          </w:rPr>
          <w:t xml:space="preserve"> </w:t>
        </w:r>
        <w:r w:rsidR="00340C93" w:rsidRPr="00090948">
          <w:rPr>
            <w:rStyle w:val="af7"/>
            <w:rFonts w:hint="eastAsia"/>
            <w:b w:val="0"/>
            <w:noProof/>
          </w:rPr>
          <w:t>基于双网卡的媒体接入控制优化</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32 \h </w:instrText>
        </w:r>
        <w:r w:rsidRPr="00090948">
          <w:rPr>
            <w:b w:val="0"/>
            <w:noProof/>
            <w:webHidden/>
          </w:rPr>
        </w:r>
        <w:r w:rsidRPr="00090948">
          <w:rPr>
            <w:b w:val="0"/>
            <w:noProof/>
            <w:webHidden/>
          </w:rPr>
          <w:fldChar w:fldCharType="separate"/>
        </w:r>
        <w:r w:rsidR="000A5B6A">
          <w:rPr>
            <w:b w:val="0"/>
            <w:noProof/>
            <w:webHidden/>
          </w:rPr>
          <w:t>28</w:t>
        </w:r>
        <w:r w:rsidRPr="00090948">
          <w:rPr>
            <w:b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33" w:history="1">
        <w:r w:rsidR="00340C93" w:rsidRPr="00090948">
          <w:rPr>
            <w:rStyle w:val="af7"/>
            <w:b w:val="0"/>
            <w:i w:val="0"/>
            <w:noProof/>
          </w:rPr>
          <w:t>3.1</w:t>
        </w:r>
        <w:r w:rsidR="00340C93" w:rsidRPr="00090948">
          <w:rPr>
            <w:rStyle w:val="af7"/>
            <w:rFonts w:hint="eastAsia"/>
            <w:b w:val="0"/>
            <w:i w:val="0"/>
            <w:noProof/>
          </w:rPr>
          <w:t xml:space="preserve"> </w:t>
        </w:r>
        <w:r w:rsidR="00340C93" w:rsidRPr="00090948">
          <w:rPr>
            <w:rStyle w:val="af7"/>
            <w:rFonts w:hint="eastAsia"/>
            <w:b w:val="0"/>
            <w:i w:val="0"/>
            <w:noProof/>
          </w:rPr>
          <w:t>方案描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3 \h </w:instrText>
        </w:r>
        <w:r w:rsidRPr="00090948">
          <w:rPr>
            <w:b w:val="0"/>
            <w:i w:val="0"/>
            <w:noProof/>
            <w:webHidden/>
          </w:rPr>
        </w:r>
        <w:r w:rsidRPr="00090948">
          <w:rPr>
            <w:b w:val="0"/>
            <w:i w:val="0"/>
            <w:noProof/>
            <w:webHidden/>
          </w:rPr>
          <w:fldChar w:fldCharType="separate"/>
        </w:r>
        <w:r w:rsidR="000A5B6A">
          <w:rPr>
            <w:b w:val="0"/>
            <w:i w:val="0"/>
            <w:noProof/>
            <w:webHidden/>
          </w:rPr>
          <w:t>28</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34" w:history="1">
        <w:r w:rsidR="00340C93" w:rsidRPr="00090948">
          <w:rPr>
            <w:rStyle w:val="af7"/>
            <w:b w:val="0"/>
            <w:i w:val="0"/>
            <w:noProof/>
          </w:rPr>
          <w:t>3.2</w:t>
        </w:r>
        <w:r w:rsidR="00340C93" w:rsidRPr="00090948">
          <w:rPr>
            <w:rStyle w:val="af7"/>
            <w:rFonts w:hint="eastAsia"/>
            <w:b w:val="0"/>
            <w:i w:val="0"/>
            <w:noProof/>
          </w:rPr>
          <w:t xml:space="preserve"> </w:t>
        </w:r>
        <w:r w:rsidR="00340C93" w:rsidRPr="00090948">
          <w:rPr>
            <w:rStyle w:val="af7"/>
            <w:rFonts w:hint="eastAsia"/>
            <w:b w:val="0"/>
            <w:i w:val="0"/>
            <w:noProof/>
          </w:rPr>
          <w:t>相关软件代码实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34 \h </w:instrText>
        </w:r>
        <w:r w:rsidRPr="00090948">
          <w:rPr>
            <w:b w:val="0"/>
            <w:i w:val="0"/>
            <w:noProof/>
            <w:webHidden/>
          </w:rPr>
        </w:r>
        <w:r w:rsidRPr="00090948">
          <w:rPr>
            <w:b w:val="0"/>
            <w:i w:val="0"/>
            <w:noProof/>
            <w:webHidden/>
          </w:rPr>
          <w:fldChar w:fldCharType="separate"/>
        </w:r>
        <w:r w:rsidR="000A5B6A">
          <w:rPr>
            <w:b w:val="0"/>
            <w:i w:val="0"/>
            <w:noProof/>
            <w:webHidden/>
          </w:rPr>
          <w:t>31</w:t>
        </w:r>
        <w:r w:rsidRPr="00090948">
          <w:rPr>
            <w:b w:val="0"/>
            <w:i w:val="0"/>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35" w:history="1">
        <w:r w:rsidR="00340C93" w:rsidRPr="00090948">
          <w:rPr>
            <w:rStyle w:val="af7"/>
            <w:noProof/>
          </w:rPr>
          <w:t>3.2.1 libpcap</w:t>
        </w:r>
        <w:r w:rsidR="00340C93" w:rsidRPr="00090948">
          <w:rPr>
            <w:rStyle w:val="af7"/>
            <w:rFonts w:hint="eastAsia"/>
            <w:noProof/>
          </w:rPr>
          <w:t>移植</w:t>
        </w:r>
        <w:r w:rsidR="00340C93" w:rsidRPr="00090948">
          <w:rPr>
            <w:noProof/>
            <w:webHidden/>
          </w:rPr>
          <w:tab/>
        </w:r>
        <w:r w:rsidRPr="00090948">
          <w:rPr>
            <w:noProof/>
            <w:webHidden/>
          </w:rPr>
          <w:fldChar w:fldCharType="begin"/>
        </w:r>
        <w:r w:rsidR="00340C93" w:rsidRPr="00090948">
          <w:rPr>
            <w:noProof/>
            <w:webHidden/>
          </w:rPr>
          <w:instrText xml:space="preserve"> PAGEREF _Toc387846135 \h </w:instrText>
        </w:r>
        <w:r w:rsidRPr="00090948">
          <w:rPr>
            <w:noProof/>
            <w:webHidden/>
          </w:rPr>
        </w:r>
        <w:r w:rsidRPr="00090948">
          <w:rPr>
            <w:noProof/>
            <w:webHidden/>
          </w:rPr>
          <w:fldChar w:fldCharType="separate"/>
        </w:r>
        <w:r w:rsidR="000A5B6A">
          <w:rPr>
            <w:noProof/>
            <w:webHidden/>
          </w:rPr>
          <w:t>31</w:t>
        </w:r>
        <w:r w:rsidRPr="00090948">
          <w:rPr>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36" w:history="1">
        <w:r w:rsidR="00340C93" w:rsidRPr="00090948">
          <w:rPr>
            <w:rStyle w:val="af7"/>
            <w:noProof/>
          </w:rPr>
          <w:t>3.2.2 libpcap</w:t>
        </w:r>
        <w:r w:rsidR="00340C93" w:rsidRPr="00090948">
          <w:rPr>
            <w:rStyle w:val="af7"/>
            <w:rFonts w:hint="eastAsia"/>
            <w:noProof/>
          </w:rPr>
          <w:t>抓包收发示例</w:t>
        </w:r>
        <w:r w:rsidR="00340C93" w:rsidRPr="00090948">
          <w:rPr>
            <w:noProof/>
            <w:webHidden/>
          </w:rPr>
          <w:tab/>
        </w:r>
        <w:r w:rsidRPr="00090948">
          <w:rPr>
            <w:noProof/>
            <w:webHidden/>
          </w:rPr>
          <w:fldChar w:fldCharType="begin"/>
        </w:r>
        <w:r w:rsidR="00340C93" w:rsidRPr="00090948">
          <w:rPr>
            <w:noProof/>
            <w:webHidden/>
          </w:rPr>
          <w:instrText xml:space="preserve"> PAGEREF _Toc387846136 \h </w:instrText>
        </w:r>
        <w:r w:rsidRPr="00090948">
          <w:rPr>
            <w:noProof/>
            <w:webHidden/>
          </w:rPr>
        </w:r>
        <w:r w:rsidRPr="00090948">
          <w:rPr>
            <w:noProof/>
            <w:webHidden/>
          </w:rPr>
          <w:fldChar w:fldCharType="separate"/>
        </w:r>
        <w:r w:rsidR="000A5B6A">
          <w:rPr>
            <w:noProof/>
            <w:webHidden/>
          </w:rPr>
          <w:t>33</w:t>
        </w:r>
        <w:r w:rsidRPr="00090948">
          <w:rPr>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37" w:history="1">
        <w:r w:rsidR="00340C93" w:rsidRPr="00090948">
          <w:rPr>
            <w:rStyle w:val="af7"/>
            <w:noProof/>
          </w:rPr>
          <w:t>3.2.3</w:t>
        </w:r>
        <w:r w:rsidR="00340C93" w:rsidRPr="00090948">
          <w:rPr>
            <w:rStyle w:val="af7"/>
            <w:rFonts w:hint="eastAsia"/>
            <w:noProof/>
          </w:rPr>
          <w:t xml:space="preserve"> </w:t>
        </w:r>
        <w:r w:rsidR="00340C93" w:rsidRPr="00090948">
          <w:rPr>
            <w:rStyle w:val="af7"/>
            <w:rFonts w:hint="eastAsia"/>
            <w:noProof/>
          </w:rPr>
          <w:t>双网卡平台系统</w:t>
        </w:r>
        <w:r w:rsidR="00340C93" w:rsidRPr="00090948">
          <w:rPr>
            <w:noProof/>
            <w:webHidden/>
          </w:rPr>
          <w:tab/>
        </w:r>
        <w:r w:rsidRPr="00090948">
          <w:rPr>
            <w:noProof/>
            <w:webHidden/>
          </w:rPr>
          <w:fldChar w:fldCharType="begin"/>
        </w:r>
        <w:r w:rsidR="00340C93" w:rsidRPr="00090948">
          <w:rPr>
            <w:noProof/>
            <w:webHidden/>
          </w:rPr>
          <w:instrText xml:space="preserve"> PAGEREF _Toc387846137 \h </w:instrText>
        </w:r>
        <w:r w:rsidRPr="00090948">
          <w:rPr>
            <w:noProof/>
            <w:webHidden/>
          </w:rPr>
        </w:r>
        <w:r w:rsidRPr="00090948">
          <w:rPr>
            <w:noProof/>
            <w:webHidden/>
          </w:rPr>
          <w:fldChar w:fldCharType="separate"/>
        </w:r>
        <w:r w:rsidR="000A5B6A">
          <w:rPr>
            <w:noProof/>
            <w:webHidden/>
          </w:rPr>
          <w:t>35</w:t>
        </w:r>
        <w:r w:rsidRPr="00090948">
          <w:rPr>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38" w:history="1">
        <w:r w:rsidR="00340C93" w:rsidRPr="00090948">
          <w:rPr>
            <w:rStyle w:val="af7"/>
            <w:noProof/>
          </w:rPr>
          <w:t>3.2.4</w:t>
        </w:r>
        <w:r w:rsidR="00340C93" w:rsidRPr="00090948">
          <w:rPr>
            <w:rStyle w:val="af7"/>
            <w:rFonts w:hint="eastAsia"/>
            <w:noProof/>
          </w:rPr>
          <w:t xml:space="preserve"> </w:t>
        </w:r>
        <w:r w:rsidR="00340C93" w:rsidRPr="00090948">
          <w:rPr>
            <w:rStyle w:val="af7"/>
            <w:rFonts w:hint="eastAsia"/>
            <w:noProof/>
          </w:rPr>
          <w:t>性能测试</w:t>
        </w:r>
        <w:r w:rsidR="00340C93" w:rsidRPr="00090948">
          <w:rPr>
            <w:noProof/>
            <w:webHidden/>
          </w:rPr>
          <w:tab/>
        </w:r>
        <w:r w:rsidRPr="00090948">
          <w:rPr>
            <w:noProof/>
            <w:webHidden/>
          </w:rPr>
          <w:fldChar w:fldCharType="begin"/>
        </w:r>
        <w:r w:rsidR="00340C93" w:rsidRPr="00090948">
          <w:rPr>
            <w:noProof/>
            <w:webHidden/>
          </w:rPr>
          <w:instrText xml:space="preserve"> PAGEREF _Toc387846138 \h </w:instrText>
        </w:r>
        <w:r w:rsidRPr="00090948">
          <w:rPr>
            <w:noProof/>
            <w:webHidden/>
          </w:rPr>
        </w:r>
        <w:r w:rsidRPr="00090948">
          <w:rPr>
            <w:noProof/>
            <w:webHidden/>
          </w:rPr>
          <w:fldChar w:fldCharType="separate"/>
        </w:r>
        <w:r w:rsidR="000A5B6A">
          <w:rPr>
            <w:noProof/>
            <w:webHidden/>
          </w:rPr>
          <w:t>37</w:t>
        </w:r>
        <w:r w:rsidRPr="00090948">
          <w:rPr>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39" w:history="1">
        <w:r w:rsidR="00340C93" w:rsidRPr="00090948">
          <w:rPr>
            <w:rStyle w:val="af7"/>
            <w:noProof/>
          </w:rPr>
          <w:t>3.2.5</w:t>
        </w:r>
        <w:r w:rsidR="00340C93" w:rsidRPr="00090948">
          <w:rPr>
            <w:rStyle w:val="af7"/>
            <w:rFonts w:hint="eastAsia"/>
            <w:noProof/>
          </w:rPr>
          <w:t xml:space="preserve"> </w:t>
        </w:r>
        <w:r w:rsidR="00340C93" w:rsidRPr="00090948">
          <w:rPr>
            <w:rStyle w:val="af7"/>
            <w:rFonts w:hint="eastAsia"/>
            <w:noProof/>
          </w:rPr>
          <w:t>改进</w:t>
        </w:r>
        <w:r w:rsidR="00340C93" w:rsidRPr="00090948">
          <w:rPr>
            <w:noProof/>
            <w:webHidden/>
          </w:rPr>
          <w:tab/>
        </w:r>
        <w:r w:rsidRPr="00090948">
          <w:rPr>
            <w:noProof/>
            <w:webHidden/>
          </w:rPr>
          <w:fldChar w:fldCharType="begin"/>
        </w:r>
        <w:r w:rsidR="00340C93" w:rsidRPr="00090948">
          <w:rPr>
            <w:noProof/>
            <w:webHidden/>
          </w:rPr>
          <w:instrText xml:space="preserve"> PAGEREF _Toc387846139 \h </w:instrText>
        </w:r>
        <w:r w:rsidRPr="00090948">
          <w:rPr>
            <w:noProof/>
            <w:webHidden/>
          </w:rPr>
        </w:r>
        <w:r w:rsidRPr="00090948">
          <w:rPr>
            <w:noProof/>
            <w:webHidden/>
          </w:rPr>
          <w:fldChar w:fldCharType="separate"/>
        </w:r>
        <w:r w:rsidR="000A5B6A">
          <w:rPr>
            <w:noProof/>
            <w:webHidden/>
          </w:rPr>
          <w:t>40</w:t>
        </w:r>
        <w:r w:rsidRPr="00090948">
          <w:rPr>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40" w:history="1">
        <w:r w:rsidR="00340C93" w:rsidRPr="00090948">
          <w:rPr>
            <w:rStyle w:val="af7"/>
            <w:b w:val="0"/>
            <w:i w:val="0"/>
            <w:noProof/>
          </w:rPr>
          <w:t>3.3 IEEE802.11p</w:t>
        </w:r>
        <w:r w:rsidR="00340C93" w:rsidRPr="00090948">
          <w:rPr>
            <w:rStyle w:val="af7"/>
            <w:rFonts w:hint="eastAsia"/>
            <w:b w:val="0"/>
            <w:i w:val="0"/>
            <w:noProof/>
          </w:rPr>
          <w:t>驱动移植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0 \h </w:instrText>
        </w:r>
        <w:r w:rsidRPr="00090948">
          <w:rPr>
            <w:b w:val="0"/>
            <w:i w:val="0"/>
            <w:noProof/>
            <w:webHidden/>
          </w:rPr>
        </w:r>
        <w:r w:rsidRPr="00090948">
          <w:rPr>
            <w:b w:val="0"/>
            <w:i w:val="0"/>
            <w:noProof/>
            <w:webHidden/>
          </w:rPr>
          <w:fldChar w:fldCharType="separate"/>
        </w:r>
        <w:r w:rsidR="000A5B6A">
          <w:rPr>
            <w:b w:val="0"/>
            <w:i w:val="0"/>
            <w:noProof/>
            <w:webHidden/>
          </w:rPr>
          <w:t>40</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41" w:history="1">
        <w:r w:rsidR="00340C93" w:rsidRPr="00090948">
          <w:rPr>
            <w:rStyle w:val="af7"/>
            <w:b w:val="0"/>
            <w:i w:val="0"/>
            <w:noProof/>
          </w:rPr>
          <w:t>3.4</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1 \h </w:instrText>
        </w:r>
        <w:r w:rsidRPr="00090948">
          <w:rPr>
            <w:b w:val="0"/>
            <w:i w:val="0"/>
            <w:noProof/>
            <w:webHidden/>
          </w:rPr>
        </w:r>
        <w:r w:rsidRPr="00090948">
          <w:rPr>
            <w:b w:val="0"/>
            <w:i w:val="0"/>
            <w:noProof/>
            <w:webHidden/>
          </w:rPr>
          <w:fldChar w:fldCharType="separate"/>
        </w:r>
        <w:r w:rsidR="000A5B6A">
          <w:rPr>
            <w:b w:val="0"/>
            <w:i w:val="0"/>
            <w:noProof/>
            <w:webHidden/>
          </w:rPr>
          <w:t>42</w:t>
        </w:r>
        <w:r w:rsidRPr="00090948">
          <w:rPr>
            <w:b w:val="0"/>
            <w:i w:val="0"/>
            <w:noProof/>
            <w:webHidden/>
          </w:rPr>
          <w:fldChar w:fldCharType="end"/>
        </w:r>
      </w:hyperlink>
    </w:p>
    <w:p w:rsidR="00340C93" w:rsidRPr="00090948"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42" w:history="1">
        <w:r w:rsidR="00340C93" w:rsidRPr="00090948">
          <w:rPr>
            <w:rStyle w:val="af7"/>
            <w:rFonts w:hint="eastAsia"/>
            <w:b w:val="0"/>
            <w:noProof/>
          </w:rPr>
          <w:t>第四章</w:t>
        </w:r>
        <w:r w:rsidR="00340C93" w:rsidRPr="00090948">
          <w:rPr>
            <w:rStyle w:val="af7"/>
            <w:rFonts w:hint="eastAsia"/>
            <w:b w:val="0"/>
            <w:noProof/>
          </w:rPr>
          <w:t xml:space="preserve"> </w:t>
        </w:r>
        <w:r w:rsidR="00340C93" w:rsidRPr="00090948">
          <w:rPr>
            <w:rStyle w:val="af7"/>
            <w:rFonts w:hint="eastAsia"/>
            <w:b w:val="0"/>
            <w:noProof/>
          </w:rPr>
          <w:t>基于</w:t>
        </w:r>
        <w:r w:rsidR="00340C93" w:rsidRPr="00090948">
          <w:rPr>
            <w:rStyle w:val="af7"/>
            <w:b w:val="0"/>
            <w:noProof/>
          </w:rPr>
          <w:t>TDMA</w:t>
        </w:r>
        <w:r w:rsidR="00340C93" w:rsidRPr="00090948">
          <w:rPr>
            <w:rStyle w:val="af7"/>
            <w:rFonts w:hint="eastAsia"/>
            <w:b w:val="0"/>
            <w:noProof/>
          </w:rPr>
          <w:t>的媒体接入控制设计</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42 \h </w:instrText>
        </w:r>
        <w:r w:rsidRPr="00090948">
          <w:rPr>
            <w:b w:val="0"/>
            <w:noProof/>
            <w:webHidden/>
          </w:rPr>
        </w:r>
        <w:r w:rsidRPr="00090948">
          <w:rPr>
            <w:b w:val="0"/>
            <w:noProof/>
            <w:webHidden/>
          </w:rPr>
          <w:fldChar w:fldCharType="separate"/>
        </w:r>
        <w:r w:rsidR="000A5B6A">
          <w:rPr>
            <w:b w:val="0"/>
            <w:noProof/>
            <w:webHidden/>
          </w:rPr>
          <w:t>43</w:t>
        </w:r>
        <w:r w:rsidRPr="00090948">
          <w:rPr>
            <w:b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43" w:history="1">
        <w:r w:rsidR="00340C93" w:rsidRPr="00090948">
          <w:rPr>
            <w:rStyle w:val="af7"/>
            <w:b w:val="0"/>
            <w:i w:val="0"/>
            <w:noProof/>
          </w:rPr>
          <w:t>4.1 TDMA</w:t>
        </w:r>
        <w:r w:rsidR="00340C93" w:rsidRPr="00090948">
          <w:rPr>
            <w:rStyle w:val="af7"/>
            <w:rFonts w:hint="eastAsia"/>
            <w:b w:val="0"/>
            <w:i w:val="0"/>
            <w:noProof/>
          </w:rPr>
          <w:t>概述</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3 \h </w:instrText>
        </w:r>
        <w:r w:rsidRPr="00090948">
          <w:rPr>
            <w:b w:val="0"/>
            <w:i w:val="0"/>
            <w:noProof/>
            <w:webHidden/>
          </w:rPr>
        </w:r>
        <w:r w:rsidRPr="00090948">
          <w:rPr>
            <w:b w:val="0"/>
            <w:i w:val="0"/>
            <w:noProof/>
            <w:webHidden/>
          </w:rPr>
          <w:fldChar w:fldCharType="separate"/>
        </w:r>
        <w:r w:rsidR="000A5B6A">
          <w:rPr>
            <w:b w:val="0"/>
            <w:i w:val="0"/>
            <w:noProof/>
            <w:webHidden/>
          </w:rPr>
          <w:t>43</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44" w:history="1">
        <w:r w:rsidR="00340C93" w:rsidRPr="00090948">
          <w:rPr>
            <w:rStyle w:val="af7"/>
            <w:b w:val="0"/>
            <w:i w:val="0"/>
            <w:noProof/>
          </w:rPr>
          <w:t>4.2</w:t>
        </w:r>
        <w:r w:rsidR="00340C93" w:rsidRPr="00090948">
          <w:rPr>
            <w:rStyle w:val="af7"/>
            <w:rFonts w:hint="eastAsia"/>
            <w:b w:val="0"/>
            <w:i w:val="0"/>
            <w:noProof/>
          </w:rPr>
          <w:t xml:space="preserve"> </w:t>
        </w:r>
        <w:r w:rsidR="00340C93" w:rsidRPr="00090948">
          <w:rPr>
            <w:rStyle w:val="af7"/>
            <w:rFonts w:hint="eastAsia"/>
            <w:b w:val="0"/>
            <w:i w:val="0"/>
            <w:noProof/>
          </w:rPr>
          <w:t>位置信息辅助的多路访问方案</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4 \h </w:instrText>
        </w:r>
        <w:r w:rsidRPr="00090948">
          <w:rPr>
            <w:b w:val="0"/>
            <w:i w:val="0"/>
            <w:noProof/>
            <w:webHidden/>
          </w:rPr>
        </w:r>
        <w:r w:rsidRPr="00090948">
          <w:rPr>
            <w:b w:val="0"/>
            <w:i w:val="0"/>
            <w:noProof/>
            <w:webHidden/>
          </w:rPr>
          <w:fldChar w:fldCharType="separate"/>
        </w:r>
        <w:r w:rsidR="000A5B6A">
          <w:rPr>
            <w:b w:val="0"/>
            <w:i w:val="0"/>
            <w:noProof/>
            <w:webHidden/>
          </w:rPr>
          <w:t>45</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45" w:history="1">
        <w:r w:rsidR="00340C93" w:rsidRPr="00090948">
          <w:rPr>
            <w:rStyle w:val="af7"/>
            <w:b w:val="0"/>
            <w:i w:val="0"/>
            <w:noProof/>
          </w:rPr>
          <w:t>4.3</w:t>
        </w:r>
        <w:r w:rsidR="00340C93" w:rsidRPr="00090948">
          <w:rPr>
            <w:rStyle w:val="af7"/>
            <w:rFonts w:hint="eastAsia"/>
            <w:b w:val="0"/>
            <w:i w:val="0"/>
            <w:noProof/>
          </w:rPr>
          <w:t xml:space="preserve"> </w:t>
        </w:r>
        <w:r w:rsidR="00340C93" w:rsidRPr="00090948">
          <w:rPr>
            <w:rStyle w:val="af7"/>
            <w:rFonts w:hint="eastAsia"/>
            <w:b w:val="0"/>
            <w:i w:val="0"/>
            <w:noProof/>
          </w:rPr>
          <w:t>冲突概率和吞吐量</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5 \h </w:instrText>
        </w:r>
        <w:r w:rsidRPr="00090948">
          <w:rPr>
            <w:b w:val="0"/>
            <w:i w:val="0"/>
            <w:noProof/>
            <w:webHidden/>
          </w:rPr>
        </w:r>
        <w:r w:rsidRPr="00090948">
          <w:rPr>
            <w:b w:val="0"/>
            <w:i w:val="0"/>
            <w:noProof/>
            <w:webHidden/>
          </w:rPr>
          <w:fldChar w:fldCharType="separate"/>
        </w:r>
        <w:r w:rsidR="000A5B6A">
          <w:rPr>
            <w:b w:val="0"/>
            <w:i w:val="0"/>
            <w:noProof/>
            <w:webHidden/>
          </w:rPr>
          <w:t>47</w:t>
        </w:r>
        <w:r w:rsidRPr="00090948">
          <w:rPr>
            <w:b w:val="0"/>
            <w:i w:val="0"/>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46" w:history="1">
        <w:r w:rsidR="00340C93" w:rsidRPr="00090948">
          <w:rPr>
            <w:rStyle w:val="af7"/>
            <w:noProof/>
          </w:rPr>
          <w:t>4.3.1</w:t>
        </w:r>
        <w:r w:rsidR="00340C93" w:rsidRPr="00090948">
          <w:rPr>
            <w:rStyle w:val="af7"/>
            <w:rFonts w:hint="eastAsia"/>
            <w:noProof/>
          </w:rPr>
          <w:t xml:space="preserve"> </w:t>
        </w:r>
        <w:r w:rsidR="00340C93" w:rsidRPr="00090948">
          <w:rPr>
            <w:rStyle w:val="af7"/>
            <w:rFonts w:hint="eastAsia"/>
            <w:noProof/>
          </w:rPr>
          <w:t>冲突概率</w:t>
        </w:r>
        <w:r w:rsidR="00340C93" w:rsidRPr="00090948">
          <w:rPr>
            <w:noProof/>
            <w:webHidden/>
          </w:rPr>
          <w:tab/>
        </w:r>
        <w:r w:rsidRPr="00090948">
          <w:rPr>
            <w:noProof/>
            <w:webHidden/>
          </w:rPr>
          <w:fldChar w:fldCharType="begin"/>
        </w:r>
        <w:r w:rsidR="00340C93" w:rsidRPr="00090948">
          <w:rPr>
            <w:noProof/>
            <w:webHidden/>
          </w:rPr>
          <w:instrText xml:space="preserve"> PAGEREF _Toc387846146 \h </w:instrText>
        </w:r>
        <w:r w:rsidRPr="00090948">
          <w:rPr>
            <w:noProof/>
            <w:webHidden/>
          </w:rPr>
        </w:r>
        <w:r w:rsidRPr="00090948">
          <w:rPr>
            <w:noProof/>
            <w:webHidden/>
          </w:rPr>
          <w:fldChar w:fldCharType="separate"/>
        </w:r>
        <w:r w:rsidR="000A5B6A">
          <w:rPr>
            <w:noProof/>
            <w:webHidden/>
          </w:rPr>
          <w:t>47</w:t>
        </w:r>
        <w:r w:rsidRPr="00090948">
          <w:rPr>
            <w:noProof/>
            <w:webHidden/>
          </w:rPr>
          <w:fldChar w:fldCharType="end"/>
        </w:r>
      </w:hyperlink>
    </w:p>
    <w:p w:rsidR="00340C93" w:rsidRPr="00090948" w:rsidRDefault="002238E9" w:rsidP="00340C93">
      <w:pPr>
        <w:pStyle w:val="30"/>
        <w:rPr>
          <w:rFonts w:eastAsiaTheme="minorEastAsia" w:cstheme="minorBidi"/>
          <w:noProof/>
          <w:sz w:val="21"/>
          <w:szCs w:val="22"/>
        </w:rPr>
      </w:pPr>
      <w:hyperlink w:anchor="_Toc387846147" w:history="1">
        <w:r w:rsidR="00340C93" w:rsidRPr="00090948">
          <w:rPr>
            <w:rStyle w:val="af7"/>
            <w:noProof/>
          </w:rPr>
          <w:t>4.3.2</w:t>
        </w:r>
        <w:r w:rsidR="00340C93" w:rsidRPr="00090948">
          <w:rPr>
            <w:rStyle w:val="af7"/>
            <w:rFonts w:hint="eastAsia"/>
            <w:noProof/>
          </w:rPr>
          <w:t xml:space="preserve"> </w:t>
        </w:r>
        <w:r w:rsidR="00340C93" w:rsidRPr="00090948">
          <w:rPr>
            <w:rStyle w:val="af7"/>
            <w:rFonts w:hint="eastAsia"/>
            <w:noProof/>
          </w:rPr>
          <w:t>吞吐量</w:t>
        </w:r>
        <w:r w:rsidR="00340C93" w:rsidRPr="00090948">
          <w:rPr>
            <w:noProof/>
            <w:webHidden/>
          </w:rPr>
          <w:tab/>
        </w:r>
        <w:r w:rsidRPr="00090948">
          <w:rPr>
            <w:noProof/>
            <w:webHidden/>
          </w:rPr>
          <w:fldChar w:fldCharType="begin"/>
        </w:r>
        <w:r w:rsidR="00340C93" w:rsidRPr="00090948">
          <w:rPr>
            <w:noProof/>
            <w:webHidden/>
          </w:rPr>
          <w:instrText xml:space="preserve"> PAGEREF _Toc387846147 \h </w:instrText>
        </w:r>
        <w:r w:rsidRPr="00090948">
          <w:rPr>
            <w:noProof/>
            <w:webHidden/>
          </w:rPr>
        </w:r>
        <w:r w:rsidRPr="00090948">
          <w:rPr>
            <w:noProof/>
            <w:webHidden/>
          </w:rPr>
          <w:fldChar w:fldCharType="separate"/>
        </w:r>
        <w:r w:rsidR="000A5B6A">
          <w:rPr>
            <w:noProof/>
            <w:webHidden/>
          </w:rPr>
          <w:t>49</w:t>
        </w:r>
        <w:r w:rsidRPr="00090948">
          <w:rPr>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48" w:history="1">
        <w:r w:rsidR="00340C93" w:rsidRPr="00090948">
          <w:rPr>
            <w:rStyle w:val="af7"/>
            <w:b w:val="0"/>
            <w:i w:val="0"/>
            <w:noProof/>
          </w:rPr>
          <w:t>4.4</w:t>
        </w:r>
        <w:r w:rsidR="00340C93" w:rsidRPr="00090948">
          <w:rPr>
            <w:rStyle w:val="af7"/>
            <w:rFonts w:hint="eastAsia"/>
            <w:b w:val="0"/>
            <w:i w:val="0"/>
            <w:noProof/>
          </w:rPr>
          <w:t xml:space="preserve"> </w:t>
        </w:r>
        <w:r w:rsidR="00340C93" w:rsidRPr="00090948">
          <w:rPr>
            <w:rStyle w:val="af7"/>
            <w:rFonts w:hint="eastAsia"/>
            <w:b w:val="0"/>
            <w:i w:val="0"/>
            <w:noProof/>
          </w:rPr>
          <w:t>建模求解</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8 \h </w:instrText>
        </w:r>
        <w:r w:rsidRPr="00090948">
          <w:rPr>
            <w:b w:val="0"/>
            <w:i w:val="0"/>
            <w:noProof/>
            <w:webHidden/>
          </w:rPr>
        </w:r>
        <w:r w:rsidRPr="00090948">
          <w:rPr>
            <w:b w:val="0"/>
            <w:i w:val="0"/>
            <w:noProof/>
            <w:webHidden/>
          </w:rPr>
          <w:fldChar w:fldCharType="separate"/>
        </w:r>
        <w:r w:rsidR="000A5B6A">
          <w:rPr>
            <w:b w:val="0"/>
            <w:i w:val="0"/>
            <w:noProof/>
            <w:webHidden/>
          </w:rPr>
          <w:t>50</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49" w:history="1">
        <w:r w:rsidR="00340C93" w:rsidRPr="00090948">
          <w:rPr>
            <w:rStyle w:val="af7"/>
            <w:b w:val="0"/>
            <w:i w:val="0"/>
            <w:noProof/>
          </w:rPr>
          <w:t>4.5</w:t>
        </w:r>
        <w:r w:rsidR="00340C93" w:rsidRPr="00090948">
          <w:rPr>
            <w:rStyle w:val="af7"/>
            <w:rFonts w:hint="eastAsia"/>
            <w:b w:val="0"/>
            <w:i w:val="0"/>
            <w:noProof/>
          </w:rPr>
          <w:t xml:space="preserve"> </w:t>
        </w:r>
        <w:r w:rsidR="00340C93" w:rsidRPr="00090948">
          <w:rPr>
            <w:rStyle w:val="af7"/>
            <w:rFonts w:hint="eastAsia"/>
            <w:b w:val="0"/>
            <w:i w:val="0"/>
            <w:noProof/>
          </w:rPr>
          <w:t>仿真结果</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49 \h </w:instrText>
        </w:r>
        <w:r w:rsidRPr="00090948">
          <w:rPr>
            <w:b w:val="0"/>
            <w:i w:val="0"/>
            <w:noProof/>
            <w:webHidden/>
          </w:rPr>
        </w:r>
        <w:r w:rsidRPr="00090948">
          <w:rPr>
            <w:b w:val="0"/>
            <w:i w:val="0"/>
            <w:noProof/>
            <w:webHidden/>
          </w:rPr>
          <w:fldChar w:fldCharType="separate"/>
        </w:r>
        <w:r w:rsidR="000A5B6A">
          <w:rPr>
            <w:b w:val="0"/>
            <w:i w:val="0"/>
            <w:noProof/>
            <w:webHidden/>
          </w:rPr>
          <w:t>52</w:t>
        </w:r>
        <w:r w:rsidRPr="00090948">
          <w:rPr>
            <w:b w:val="0"/>
            <w:i w:val="0"/>
            <w:noProof/>
            <w:webHidden/>
          </w:rPr>
          <w:fldChar w:fldCharType="end"/>
        </w:r>
      </w:hyperlink>
    </w:p>
    <w:p w:rsidR="00340C93" w:rsidRPr="00090948" w:rsidRDefault="002238E9" w:rsidP="00340C93">
      <w:pPr>
        <w:pStyle w:val="21"/>
        <w:spacing w:before="0"/>
        <w:rPr>
          <w:rFonts w:eastAsiaTheme="minorEastAsia" w:cstheme="minorBidi"/>
          <w:b w:val="0"/>
          <w:bCs w:val="0"/>
          <w:i w:val="0"/>
          <w:iCs w:val="0"/>
          <w:noProof/>
          <w:sz w:val="21"/>
          <w:szCs w:val="22"/>
        </w:rPr>
      </w:pPr>
      <w:hyperlink w:anchor="_Toc387846150" w:history="1">
        <w:r w:rsidR="00340C93" w:rsidRPr="00090948">
          <w:rPr>
            <w:rStyle w:val="af7"/>
            <w:b w:val="0"/>
            <w:i w:val="0"/>
            <w:noProof/>
          </w:rPr>
          <w:t>4.6</w:t>
        </w:r>
        <w:r w:rsidR="00340C93" w:rsidRPr="00090948">
          <w:rPr>
            <w:rStyle w:val="af7"/>
            <w:rFonts w:hint="eastAsia"/>
            <w:b w:val="0"/>
            <w:i w:val="0"/>
            <w:noProof/>
          </w:rPr>
          <w:t xml:space="preserve"> </w:t>
        </w:r>
        <w:r w:rsidR="00340C93" w:rsidRPr="00090948">
          <w:rPr>
            <w:rStyle w:val="af7"/>
            <w:rFonts w:hint="eastAsia"/>
            <w:b w:val="0"/>
            <w:i w:val="0"/>
            <w:noProof/>
          </w:rPr>
          <w:t>本章小结</w:t>
        </w:r>
        <w:r w:rsidR="00340C93" w:rsidRPr="00090948">
          <w:rPr>
            <w:b w:val="0"/>
            <w:i w:val="0"/>
            <w:noProof/>
            <w:webHidden/>
          </w:rPr>
          <w:tab/>
        </w:r>
        <w:r w:rsidRPr="00090948">
          <w:rPr>
            <w:b w:val="0"/>
            <w:i w:val="0"/>
            <w:noProof/>
            <w:webHidden/>
          </w:rPr>
          <w:fldChar w:fldCharType="begin"/>
        </w:r>
        <w:r w:rsidR="00340C93" w:rsidRPr="00090948">
          <w:rPr>
            <w:b w:val="0"/>
            <w:i w:val="0"/>
            <w:noProof/>
            <w:webHidden/>
          </w:rPr>
          <w:instrText xml:space="preserve"> PAGEREF _Toc387846150 \h </w:instrText>
        </w:r>
        <w:r w:rsidRPr="00090948">
          <w:rPr>
            <w:b w:val="0"/>
            <w:i w:val="0"/>
            <w:noProof/>
            <w:webHidden/>
          </w:rPr>
        </w:r>
        <w:r w:rsidRPr="00090948">
          <w:rPr>
            <w:b w:val="0"/>
            <w:i w:val="0"/>
            <w:noProof/>
            <w:webHidden/>
          </w:rPr>
          <w:fldChar w:fldCharType="separate"/>
        </w:r>
        <w:r w:rsidR="000A5B6A">
          <w:rPr>
            <w:b w:val="0"/>
            <w:i w:val="0"/>
            <w:noProof/>
            <w:webHidden/>
          </w:rPr>
          <w:t>55</w:t>
        </w:r>
        <w:r w:rsidRPr="00090948">
          <w:rPr>
            <w:b w:val="0"/>
            <w:i w:val="0"/>
            <w:noProof/>
            <w:webHidden/>
          </w:rPr>
          <w:fldChar w:fldCharType="end"/>
        </w:r>
      </w:hyperlink>
    </w:p>
    <w:p w:rsidR="00340C93" w:rsidRPr="00090948"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1" w:history="1">
        <w:r w:rsidR="00340C93" w:rsidRPr="00090948">
          <w:rPr>
            <w:rStyle w:val="af7"/>
            <w:rFonts w:hint="eastAsia"/>
            <w:b w:val="0"/>
            <w:noProof/>
          </w:rPr>
          <w:t>总结与展望</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1 \h </w:instrText>
        </w:r>
        <w:r w:rsidRPr="00090948">
          <w:rPr>
            <w:b w:val="0"/>
            <w:noProof/>
            <w:webHidden/>
          </w:rPr>
        </w:r>
        <w:r w:rsidRPr="00090948">
          <w:rPr>
            <w:b w:val="0"/>
            <w:noProof/>
            <w:webHidden/>
          </w:rPr>
          <w:fldChar w:fldCharType="separate"/>
        </w:r>
        <w:r w:rsidR="000A5B6A">
          <w:rPr>
            <w:b w:val="0"/>
            <w:noProof/>
            <w:webHidden/>
          </w:rPr>
          <w:t>56</w:t>
        </w:r>
        <w:r w:rsidRPr="00090948">
          <w:rPr>
            <w:b w:val="0"/>
            <w:noProof/>
            <w:webHidden/>
          </w:rPr>
          <w:fldChar w:fldCharType="end"/>
        </w:r>
      </w:hyperlink>
    </w:p>
    <w:p w:rsidR="00340C93" w:rsidRPr="00090948"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2" w:history="1">
        <w:r w:rsidR="00340C93" w:rsidRPr="00090948">
          <w:rPr>
            <w:rStyle w:val="af7"/>
            <w:rFonts w:hint="eastAsia"/>
            <w:b w:val="0"/>
            <w:noProof/>
          </w:rPr>
          <w:t>参考文献</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2 \h </w:instrText>
        </w:r>
        <w:r w:rsidRPr="00090948">
          <w:rPr>
            <w:b w:val="0"/>
            <w:noProof/>
            <w:webHidden/>
          </w:rPr>
        </w:r>
        <w:r w:rsidRPr="00090948">
          <w:rPr>
            <w:b w:val="0"/>
            <w:noProof/>
            <w:webHidden/>
          </w:rPr>
          <w:fldChar w:fldCharType="separate"/>
        </w:r>
        <w:r w:rsidR="000A5B6A">
          <w:rPr>
            <w:b w:val="0"/>
            <w:noProof/>
            <w:webHidden/>
          </w:rPr>
          <w:t>57</w:t>
        </w:r>
        <w:r w:rsidRPr="00090948">
          <w:rPr>
            <w:b w:val="0"/>
            <w:noProof/>
            <w:webHidden/>
          </w:rPr>
          <w:fldChar w:fldCharType="end"/>
        </w:r>
      </w:hyperlink>
    </w:p>
    <w:p w:rsidR="00340C93" w:rsidRPr="00090948"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3" w:history="1">
        <w:r w:rsidR="00340C93" w:rsidRPr="00090948">
          <w:rPr>
            <w:rStyle w:val="af7"/>
            <w:rFonts w:hint="eastAsia"/>
            <w:b w:val="0"/>
            <w:noProof/>
          </w:rPr>
          <w:t>攻读硕士学位期间取得的研究成果</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3 \h </w:instrText>
        </w:r>
        <w:r w:rsidRPr="00090948">
          <w:rPr>
            <w:b w:val="0"/>
            <w:noProof/>
            <w:webHidden/>
          </w:rPr>
        </w:r>
        <w:r w:rsidRPr="00090948">
          <w:rPr>
            <w:b w:val="0"/>
            <w:noProof/>
            <w:webHidden/>
          </w:rPr>
          <w:fldChar w:fldCharType="separate"/>
        </w:r>
        <w:r w:rsidR="000A5B6A">
          <w:rPr>
            <w:b w:val="0"/>
            <w:noProof/>
            <w:webHidden/>
          </w:rPr>
          <w:t>59</w:t>
        </w:r>
        <w:r w:rsidRPr="00090948">
          <w:rPr>
            <w:b w:val="0"/>
            <w:noProof/>
            <w:webHidden/>
          </w:rPr>
          <w:fldChar w:fldCharType="end"/>
        </w:r>
      </w:hyperlink>
    </w:p>
    <w:p w:rsidR="00340C93" w:rsidRDefault="002238E9" w:rsidP="00340C93">
      <w:pPr>
        <w:pStyle w:val="10"/>
        <w:spacing w:before="0" w:beforeAutospacing="0"/>
        <w:rPr>
          <w:rFonts w:asciiTheme="minorHAnsi" w:eastAsiaTheme="minorEastAsia" w:hAnsiTheme="minorHAnsi" w:cstheme="minorBidi"/>
          <w:b w:val="0"/>
          <w:bCs w:val="0"/>
          <w:caps w:val="0"/>
          <w:noProof/>
          <w:sz w:val="21"/>
          <w:szCs w:val="22"/>
        </w:rPr>
      </w:pPr>
      <w:hyperlink w:anchor="_Toc387846154" w:history="1">
        <w:r w:rsidR="00340C93" w:rsidRPr="00090948">
          <w:rPr>
            <w:rStyle w:val="af7"/>
            <w:rFonts w:hint="eastAsia"/>
            <w:b w:val="0"/>
            <w:noProof/>
          </w:rPr>
          <w:t>致谢</w:t>
        </w:r>
        <w:r w:rsidR="00340C93" w:rsidRPr="00090948">
          <w:rPr>
            <w:b w:val="0"/>
            <w:noProof/>
            <w:webHidden/>
          </w:rPr>
          <w:tab/>
        </w:r>
        <w:r w:rsidRPr="00090948">
          <w:rPr>
            <w:b w:val="0"/>
            <w:noProof/>
            <w:webHidden/>
          </w:rPr>
          <w:fldChar w:fldCharType="begin"/>
        </w:r>
        <w:r w:rsidR="00340C93" w:rsidRPr="00090948">
          <w:rPr>
            <w:b w:val="0"/>
            <w:noProof/>
            <w:webHidden/>
          </w:rPr>
          <w:instrText xml:space="preserve"> PAGEREF _Toc387846154 \h </w:instrText>
        </w:r>
        <w:r w:rsidRPr="00090948">
          <w:rPr>
            <w:b w:val="0"/>
            <w:noProof/>
            <w:webHidden/>
          </w:rPr>
        </w:r>
        <w:r w:rsidRPr="00090948">
          <w:rPr>
            <w:b w:val="0"/>
            <w:noProof/>
            <w:webHidden/>
          </w:rPr>
          <w:fldChar w:fldCharType="separate"/>
        </w:r>
        <w:r w:rsidR="000A5B6A">
          <w:rPr>
            <w:b w:val="0"/>
            <w:noProof/>
            <w:webHidden/>
          </w:rPr>
          <w:t>60</w:t>
        </w:r>
        <w:r w:rsidRPr="00090948">
          <w:rPr>
            <w:b w:val="0"/>
            <w:noProof/>
            <w:webHidden/>
          </w:rPr>
          <w:fldChar w:fldCharType="end"/>
        </w:r>
      </w:hyperlink>
    </w:p>
    <w:p w:rsidR="00CE55AF" w:rsidRDefault="002238E9"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bookmarkStart w:id="29" w:name="_Toc387846116"/>
    </w:p>
    <w:p w:rsidR="00655A17" w:rsidRPr="00714718" w:rsidRDefault="00655A17" w:rsidP="00CE55AF">
      <w:pPr>
        <w:pStyle w:val="a0"/>
        <w:spacing w:before="163" w:after="163"/>
      </w:pPr>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846117"/>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地区和国家都规划</w:t>
      </w:r>
      <w:r w:rsidRPr="00B86B18">
        <w:rPr>
          <w:rFonts w:hint="eastAsia"/>
        </w:rPr>
        <w:t>了各自的物联网技术</w:t>
      </w:r>
      <w:r w:rsidR="00A77972">
        <w:rPr>
          <w:rFonts w:hint="eastAsia"/>
        </w:rPr>
        <w:t>长期发展</w:t>
      </w:r>
      <w:r w:rsidR="002E7D33">
        <w:rPr>
          <w:rFonts w:hint="eastAsia"/>
        </w:rPr>
        <w:t>企业和国家</w:t>
      </w:r>
      <w:r w:rsidR="00A77972">
        <w:rPr>
          <w:rFonts w:hint="eastAsia"/>
        </w:rPr>
        <w:t>战略</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Pr="00B86B18">
        <w:rPr>
          <w:rFonts w:hint="eastAsia"/>
        </w:rPr>
        <w:t>，明确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111CA8">
        <w:rPr>
          <w:rFonts w:hint="eastAsia"/>
        </w:rPr>
        <w:t>重点发展</w:t>
      </w:r>
      <w:r w:rsidRPr="00B86B18">
        <w:rPr>
          <w:rFonts w:hint="eastAsia"/>
        </w:rPr>
        <w:t>战略，</w:t>
      </w:r>
      <w:r w:rsidR="00A21DC7" w:rsidRPr="00B86B18">
        <w:rPr>
          <w:rFonts w:hint="eastAsia"/>
        </w:rPr>
        <w:t>物联网</w:t>
      </w:r>
      <w:r w:rsidR="00A21DC7">
        <w:rPr>
          <w:rFonts w:hint="eastAsia"/>
        </w:rPr>
        <w:t>新兴科学</w:t>
      </w:r>
      <w:r w:rsidR="00A21DC7" w:rsidRPr="00B86B18">
        <w:rPr>
          <w:rFonts w:hint="eastAsia"/>
        </w:rPr>
        <w:t>技术</w:t>
      </w:r>
      <w:r w:rsidR="00A21DC7">
        <w:rPr>
          <w:rFonts w:hint="eastAsia"/>
        </w:rPr>
        <w:t>研究</w:t>
      </w:r>
      <w:r w:rsidR="00A21DC7" w:rsidRPr="00B86B18">
        <w:rPr>
          <w:rFonts w:hint="eastAsia"/>
        </w:rPr>
        <w:t>及</w:t>
      </w:r>
      <w:r w:rsidR="00A21DC7">
        <w:rPr>
          <w:rFonts w:hint="eastAsia"/>
        </w:rPr>
        <w:t>相关制造生产</w:t>
      </w:r>
      <w:r w:rsidR="00A21DC7" w:rsidRPr="00B86B18">
        <w:rPr>
          <w:rFonts w:hint="eastAsia"/>
        </w:rPr>
        <w:t>产业</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和</w:t>
      </w:r>
      <w:r w:rsidRPr="00B86B18">
        <w:rPr>
          <w:rFonts w:hint="eastAsia"/>
        </w:rPr>
        <w:t>控制，</w:t>
      </w:r>
      <w:r w:rsidR="005F40C2">
        <w:rPr>
          <w:rFonts w:hint="eastAsia"/>
        </w:rPr>
        <w:t>进而有效保障交通安全，研发这样的高效</w:t>
      </w:r>
      <w:r w:rsidRPr="00B86B18">
        <w:rPr>
          <w:rFonts w:hint="eastAsia"/>
        </w:rPr>
        <w:t>智能交通系统</w:t>
      </w:r>
      <w:r w:rsidRPr="00B86B18">
        <w:rPr>
          <w:rFonts w:hint="eastAsia"/>
        </w:rPr>
        <w:t>ITS</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智能交通系统是</w:t>
      </w:r>
      <w:r w:rsidR="00DE77A0">
        <w:rPr>
          <w:rFonts w:hint="eastAsia"/>
        </w:rPr>
        <w:t>由以下几个部分有机融合成一体：</w:t>
      </w:r>
      <w:r w:rsidRPr="00B86B18">
        <w:rPr>
          <w:rFonts w:hint="eastAsia"/>
        </w:rPr>
        <w:t>车辆</w:t>
      </w:r>
      <w:r w:rsidR="00DE77A0">
        <w:rPr>
          <w:rFonts w:hint="eastAsia"/>
        </w:rPr>
        <w:t>智能嵌入式</w:t>
      </w:r>
      <w:r w:rsidRPr="00B86B18">
        <w:rPr>
          <w:rFonts w:hint="eastAsia"/>
        </w:rPr>
        <w:t>控制系统</w:t>
      </w:r>
      <w:r w:rsidR="00DE77A0">
        <w:rPr>
          <w:rFonts w:hint="eastAsia"/>
        </w:rPr>
        <w:t>，智能</w:t>
      </w:r>
      <w:r w:rsidRPr="00B86B18">
        <w:rPr>
          <w:rFonts w:hint="eastAsia"/>
        </w:rPr>
        <w:t>监控系统</w:t>
      </w:r>
      <w:r w:rsidR="00DE77A0">
        <w:rPr>
          <w:rFonts w:hint="eastAsia"/>
        </w:rPr>
        <w:t>，智能</w:t>
      </w:r>
      <w:r w:rsidRPr="00B86B18">
        <w:rPr>
          <w:rFonts w:hint="eastAsia"/>
        </w:rPr>
        <w:t>运营车辆管理系统</w:t>
      </w:r>
      <w:r w:rsidR="00DE77A0">
        <w:rPr>
          <w:rFonts w:hint="eastAsia"/>
        </w:rPr>
        <w:t>，智能信息</w:t>
      </w:r>
      <w:r w:rsidR="00E46652">
        <w:rPr>
          <w:rFonts w:hint="eastAsia"/>
        </w:rPr>
        <w:t>服务</w:t>
      </w:r>
      <w:r w:rsidR="00DE77A0">
        <w:rPr>
          <w:rFonts w:hint="eastAsia"/>
        </w:rPr>
        <w:t>发布系统</w:t>
      </w:r>
      <w:r w:rsidR="005C0AA4">
        <w:rPr>
          <w:rFonts w:hint="eastAsia"/>
        </w:rPr>
        <w:t>等</w:t>
      </w:r>
      <w:r w:rsidR="00F95E19">
        <w:rPr>
          <w:rFonts w:hint="eastAsia"/>
        </w:rPr>
        <w:t>。</w:t>
      </w:r>
      <w:r w:rsidR="00F95E19" w:rsidRPr="00B86B18">
        <w:rPr>
          <w:rFonts w:hint="eastAsia"/>
        </w:rPr>
        <w:t>智能交通系统</w:t>
      </w:r>
      <w:r w:rsidR="0030590E">
        <w:rPr>
          <w:rFonts w:hint="eastAsia"/>
        </w:rPr>
        <w:t>是一种</w:t>
      </w:r>
      <w:r w:rsidRPr="00B86B18">
        <w:rPr>
          <w:rFonts w:hint="eastAsia"/>
        </w:rPr>
        <w:t>面向交通运输的现代电子</w:t>
      </w:r>
      <w:r w:rsidR="0030590E">
        <w:rPr>
          <w:rFonts w:hint="eastAsia"/>
        </w:rPr>
        <w:t>科学技术</w:t>
      </w:r>
      <w:r w:rsidRPr="00B86B18">
        <w:rPr>
          <w:rFonts w:hint="eastAsia"/>
        </w:rPr>
        <w:t>信息系统，</w:t>
      </w:r>
      <w:r w:rsidR="0030590E">
        <w:rPr>
          <w:rFonts w:hint="eastAsia"/>
        </w:rPr>
        <w:t>它有机结合</w:t>
      </w:r>
      <w:r w:rsidR="00F17901">
        <w:rPr>
          <w:rFonts w:hint="eastAsia"/>
        </w:rPr>
        <w:t>汽</w:t>
      </w:r>
      <w:r w:rsidR="00F17901">
        <w:rPr>
          <w:rFonts w:hint="eastAsia"/>
        </w:rPr>
        <w:lastRenderedPageBreak/>
        <w:t>车路线</w:t>
      </w:r>
      <w:r w:rsidRPr="00B86B18">
        <w:rPr>
          <w:rFonts w:hint="eastAsia"/>
        </w:rPr>
        <w:t>、</w:t>
      </w:r>
      <w:r w:rsidR="00F17901">
        <w:rPr>
          <w:rFonts w:hint="eastAsia"/>
        </w:rPr>
        <w:t>汽车驾驶员、汽车等各种信息</w:t>
      </w:r>
      <w:r w:rsidRPr="00B86B18">
        <w:rPr>
          <w:rFonts w:hint="eastAsia"/>
        </w:rPr>
        <w:t>，</w:t>
      </w:r>
      <w:r w:rsidR="00F17901">
        <w:rPr>
          <w:rFonts w:hint="eastAsia"/>
        </w:rPr>
        <w:t>科学有效地</w:t>
      </w:r>
      <w:r w:rsidR="00D82679">
        <w:rPr>
          <w:rFonts w:hint="eastAsia"/>
        </w:rPr>
        <w:t>利用主要对上述三者信息实时采集、快速处理以及智能</w:t>
      </w:r>
      <w:r w:rsidRPr="00B86B18">
        <w:rPr>
          <w:rFonts w:hint="eastAsia"/>
        </w:rPr>
        <w:t>控制</w:t>
      </w:r>
      <w:r w:rsidR="00D82679">
        <w:rPr>
          <w:rFonts w:hint="eastAsia"/>
        </w:rPr>
        <w:t>，来达到</w:t>
      </w:r>
      <w:r w:rsidRPr="00B86B18">
        <w:rPr>
          <w:rFonts w:hint="eastAsia"/>
        </w:rPr>
        <w:t>交通</w:t>
      </w:r>
      <w:r w:rsidR="00D82679">
        <w:rPr>
          <w:rFonts w:hint="eastAsia"/>
        </w:rPr>
        <w:t>系统</w:t>
      </w:r>
      <w:r w:rsidRPr="00B86B18">
        <w:rPr>
          <w:rFonts w:hint="eastAsia"/>
        </w:rPr>
        <w:t>资源</w:t>
      </w:r>
      <w:r w:rsidR="007823B9">
        <w:rPr>
          <w:rFonts w:hint="eastAsia"/>
        </w:rPr>
        <w:t>高效的配备和利用</w:t>
      </w:r>
      <w:r w:rsidRPr="00A51FC7">
        <w:rPr>
          <w:rFonts w:hint="eastAsia"/>
          <w:vertAlign w:val="superscript"/>
        </w:rPr>
        <w:t>[</w:t>
      </w:r>
      <w:r w:rsidR="00E7345E">
        <w:rPr>
          <w:rFonts w:hint="eastAsia"/>
          <w:vertAlign w:val="superscript"/>
        </w:rPr>
        <w:t>8</w:t>
      </w:r>
      <w:r w:rsidRPr="00A51FC7">
        <w:rPr>
          <w:rFonts w:hint="eastAsia"/>
          <w:vertAlign w:val="superscript"/>
        </w:rPr>
        <w:t>]</w:t>
      </w:r>
      <w:r>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Pr="00B86B18">
        <w:rPr>
          <w:rFonts w:hint="eastAsia"/>
        </w:rPr>
        <w:t>是当今研究前沿物联网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1034" w:type="pct"/>
            <w:gridSpan w:val="2"/>
          </w:tcPr>
          <w:p w:rsidR="00DC49E9" w:rsidRPr="003561BA" w:rsidRDefault="00DC49E9" w:rsidP="00A57EDF">
            <w:r w:rsidRPr="003561BA">
              <w:rPr>
                <w:rFonts w:hint="eastAsia"/>
              </w:rPr>
              <w:t>FDD</w:t>
            </w:r>
            <w:r w:rsidRPr="003561BA">
              <w:rPr>
                <w:rFonts w:hint="eastAsia"/>
              </w:rPr>
              <w:t>、</w:t>
            </w:r>
            <w:r w:rsidRPr="003561BA">
              <w:rPr>
                <w:rFonts w:hint="eastAsia"/>
              </w:rPr>
              <w:t>TDD</w:t>
            </w:r>
          </w:p>
        </w:tc>
        <w:tc>
          <w:tcPr>
            <w:tcW w:w="958" w:type="pct"/>
          </w:tcPr>
          <w:p w:rsidR="00DC49E9" w:rsidRPr="003561BA" w:rsidRDefault="00DC49E9" w:rsidP="00A57EDF">
            <w:r w:rsidRPr="003561BA">
              <w:rPr>
                <w:rFonts w:hint="eastAsia"/>
              </w:rPr>
              <w:t>TDD</w:t>
            </w:r>
          </w:p>
        </w:tc>
        <w:tc>
          <w:tcPr>
            <w:tcW w:w="1001" w:type="pct"/>
            <w:gridSpan w:val="2"/>
          </w:tcPr>
          <w:p w:rsidR="00DC49E9" w:rsidRDefault="00DC49E9" w:rsidP="00A57EDF">
            <w:r w:rsidRPr="003561BA">
              <w:rPr>
                <w:rFonts w:hint="eastAsia"/>
              </w:rPr>
              <w:t>FDD</w:t>
            </w:r>
            <w:r w:rsidRPr="003561BA">
              <w:rPr>
                <w:rFonts w:hint="eastAsia"/>
              </w:rPr>
              <w:t>、</w:t>
            </w:r>
            <w:r w:rsidRPr="003561BA">
              <w:rPr>
                <w:rFonts w:hint="eastAsia"/>
              </w:rPr>
              <w:t>TDD</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DC49E9" w:rsidP="00A57EDF">
            <w:pPr>
              <w:pStyle w:val="a9"/>
            </w:pPr>
            <w:r w:rsidRPr="00B86B18">
              <w:rPr>
                <w:rFonts w:hint="eastAsia"/>
              </w:rPr>
              <w:t>BPSK</w:t>
            </w:r>
            <w:r w:rsidRPr="00B86B18">
              <w:rPr>
                <w:rFonts w:hint="eastAsia"/>
              </w:rPr>
              <w:t>、</w:t>
            </w:r>
            <w:r w:rsidRPr="00B86B18">
              <w:rPr>
                <w:rFonts w:hint="eastAsia"/>
              </w:rPr>
              <w:t>QPSK</w:t>
            </w:r>
            <w:r w:rsidRPr="00B86B18">
              <w:rPr>
                <w:rFonts w:hint="eastAsia"/>
              </w:rPr>
              <w:t>、</w:t>
            </w:r>
          </w:p>
          <w:p w:rsidR="00DC49E9" w:rsidRPr="00B86B18" w:rsidRDefault="00DC49E9" w:rsidP="00A57EDF">
            <w:pPr>
              <w:pStyle w:val="a9"/>
            </w:pPr>
            <w:r w:rsidRPr="00B86B18">
              <w:rPr>
                <w:rFonts w:hint="eastAsia"/>
              </w:rPr>
              <w:t>16QAM</w:t>
            </w:r>
            <w:r w:rsidRPr="00B86B18">
              <w:rPr>
                <w:rFonts w:hint="eastAsia"/>
              </w:rPr>
              <w:t>、</w:t>
            </w:r>
            <w:r w:rsidRPr="00B86B18">
              <w:rPr>
                <w:rFonts w:hint="eastAsia"/>
              </w:rPr>
              <w:t>64QAM</w:t>
            </w:r>
          </w:p>
        </w:tc>
        <w:tc>
          <w:tcPr>
            <w:tcW w:w="1034"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958" w:type="pct"/>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c>
          <w:tcPr>
            <w:tcW w:w="1001" w:type="pct"/>
            <w:gridSpan w:val="2"/>
          </w:tcPr>
          <w:p w:rsidR="00DC49E9" w:rsidRPr="00B86B18" w:rsidRDefault="00DC49E9" w:rsidP="00A57EDF">
            <w:pPr>
              <w:pStyle w:val="a9"/>
            </w:pPr>
            <w:r w:rsidRPr="00B86B18">
              <w:rPr>
                <w:rFonts w:hint="eastAsia"/>
              </w:rPr>
              <w:t>QPSK</w:t>
            </w:r>
            <w:r w:rsidRPr="00B86B18">
              <w:rPr>
                <w:rFonts w:hint="eastAsia"/>
              </w:rPr>
              <w:t>、</w:t>
            </w:r>
            <w:r w:rsidRPr="00B86B18">
              <w:rPr>
                <w:rFonts w:hint="eastAsia"/>
              </w:rPr>
              <w:t>BPSK</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27370D" w:rsidP="00A57EDF">
            <w:pPr>
              <w:pStyle w:val="a9"/>
            </w:pPr>
            <w:r w:rsidRPr="00B86B18">
              <w:rPr>
                <w:rFonts w:hint="eastAsia"/>
              </w:rPr>
              <w:t>OFDM</w:t>
            </w:r>
          </w:p>
        </w:tc>
        <w:tc>
          <w:tcPr>
            <w:tcW w:w="1034" w:type="pct"/>
            <w:gridSpan w:val="2"/>
          </w:tcPr>
          <w:p w:rsidR="0027370D" w:rsidRPr="00B86B18" w:rsidRDefault="0027370D" w:rsidP="00A57EDF">
            <w:pPr>
              <w:pStyle w:val="a9"/>
            </w:pPr>
            <w:r w:rsidRPr="00B86B18">
              <w:rPr>
                <w:rFonts w:hint="eastAsia"/>
              </w:rPr>
              <w:t>CDMA</w:t>
            </w:r>
          </w:p>
        </w:tc>
        <w:tc>
          <w:tcPr>
            <w:tcW w:w="958" w:type="pct"/>
          </w:tcPr>
          <w:p w:rsidR="0027370D" w:rsidRPr="00B86B18" w:rsidRDefault="0027370D" w:rsidP="00A57EDF">
            <w:pPr>
              <w:pStyle w:val="a9"/>
            </w:pPr>
            <w:r w:rsidRPr="00B86B18">
              <w:rPr>
                <w:rFonts w:hint="eastAsia"/>
              </w:rPr>
              <w:t>CDMA</w:t>
            </w:r>
          </w:p>
        </w:tc>
        <w:tc>
          <w:tcPr>
            <w:tcW w:w="1001" w:type="pct"/>
            <w:gridSpan w:val="2"/>
          </w:tcPr>
          <w:p w:rsidR="0027370D" w:rsidRPr="00B86B18" w:rsidRDefault="0027370D" w:rsidP="00A57EDF">
            <w:pPr>
              <w:pStyle w:val="a9"/>
            </w:pPr>
            <w:r w:rsidRPr="00B86B18">
              <w:rPr>
                <w:rFonts w:hint="eastAsia"/>
              </w:rPr>
              <w:t>CDMA</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6</w:t>
            </w:r>
          </w:p>
        </w:tc>
        <w:tc>
          <w:tcPr>
            <w:tcW w:w="765" w:type="pct"/>
          </w:tcPr>
          <w:p w:rsidR="0027370D" w:rsidRPr="003109F1" w:rsidRDefault="0027370D" w:rsidP="00A57EDF">
            <w:r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7846118"/>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003D12F1" w:rsidRPr="00E550FC">
        <w:t xml:space="preserve">ERGS </w:t>
      </w:r>
      <w:r w:rsidR="003D12F1">
        <w:rPr>
          <w:rFonts w:hint="eastAsia"/>
        </w:rPr>
        <w:t>，</w:t>
      </w:r>
      <w:r w:rsidRPr="00E550FC">
        <w:t>Electronic Route Guidance System</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w:t>
      </w:r>
      <w:r w:rsidR="00720AE5">
        <w:rPr>
          <w:rFonts w:hint="eastAsia"/>
        </w:rPr>
        <w:lastRenderedPageBreak/>
        <w:t>打造一个完善的一体化信息网络</w:t>
      </w:r>
      <w:r w:rsidR="005812AB">
        <w:rPr>
          <w:rFonts w:hint="eastAsia"/>
        </w:rPr>
        <w:t>。</w:t>
      </w:r>
      <w:r w:rsidR="00AF4F18">
        <w:rPr>
          <w:rFonts w:hint="eastAsia"/>
        </w:rPr>
        <w:t>欧洲一体化组织欧盟的研究主要分为两大类。第一类是政府主导的项目，第二类是民间组织的研究。</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Pr="00E550FC">
        <w:rPr>
          <w:rFonts w:hint="eastAsia"/>
        </w:rPr>
        <w:t>系统开发。虽然现在与</w:t>
      </w:r>
      <w:r w:rsidR="00B26E4D">
        <w:rPr>
          <w:rFonts w:hint="eastAsia"/>
        </w:rPr>
        <w:t>上述国家和地区</w:t>
      </w:r>
      <w:r w:rsidRPr="00E550FC">
        <w:rPr>
          <w:rFonts w:hint="eastAsia"/>
        </w:rPr>
        <w:t>相比，我</w:t>
      </w:r>
      <w:r w:rsidR="00AA5564">
        <w:rPr>
          <w:rFonts w:hint="eastAsia"/>
        </w:rPr>
        <w:t>国</w:t>
      </w:r>
      <w:r w:rsidRPr="00E550FC">
        <w:rPr>
          <w:rFonts w:hint="eastAsia"/>
        </w:rPr>
        <w:t>车联网系统还有很大的</w:t>
      </w:r>
      <w:r w:rsidR="00C61459">
        <w:rPr>
          <w:rFonts w:hint="eastAsia"/>
        </w:rPr>
        <w:t>发展差距和</w:t>
      </w:r>
      <w:r w:rsidR="00EF590B">
        <w:rPr>
          <w:rFonts w:hint="eastAsia"/>
        </w:rPr>
        <w:t>空间</w:t>
      </w:r>
      <w:r w:rsidR="00D128E0">
        <w:rPr>
          <w:rFonts w:hint="eastAsia"/>
        </w:rPr>
        <w:t>。</w:t>
      </w:r>
      <w:r w:rsidRPr="00E550FC">
        <w:rPr>
          <w:rFonts w:hint="eastAsia"/>
        </w:rPr>
        <w:t>但是因为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Pr="00E550FC">
        <w:rPr>
          <w:rFonts w:hint="eastAsia"/>
        </w:rPr>
        <w:t>。经过多年的努力</w:t>
      </w:r>
      <w:r w:rsidR="00DA56E2">
        <w:rPr>
          <w:rFonts w:hint="eastAsia"/>
        </w:rPr>
        <w:t>，我国</w:t>
      </w:r>
      <w:r w:rsidRPr="00E550FC">
        <w:rPr>
          <w:rFonts w:hint="eastAsia"/>
        </w:rPr>
        <w:t>车联网</w:t>
      </w:r>
      <w:r w:rsidR="00DA56E2">
        <w:rPr>
          <w:rFonts w:hint="eastAsia"/>
        </w:rPr>
        <w:t>也有</w:t>
      </w:r>
      <w:r w:rsidR="007E1A7B">
        <w:rPr>
          <w:rFonts w:hint="eastAsia"/>
        </w:rPr>
        <w:t>可</w:t>
      </w:r>
      <w:r w:rsidR="00DA56E2">
        <w:rPr>
          <w:rFonts w:hint="eastAsia"/>
        </w:rPr>
        <w:t>观的进步和完善，取得明显发展。</w:t>
      </w:r>
      <w:r w:rsidRPr="00E550FC">
        <w:rPr>
          <w:rFonts w:hint="eastAsia"/>
        </w:rPr>
        <w:t>但是我国智能交通系统中目前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研究机构、高校、厂家继续努力，继续完善，需求带动研究，研究促进进步，进步带来需求等良性循环。</w:t>
      </w:r>
      <w:r w:rsidRPr="008D4ACF">
        <w:rPr>
          <w:rFonts w:hint="eastAsia"/>
        </w:rPr>
        <w:t>我国在车联网络的研究方面还有很长的路要</w:t>
      </w:r>
      <w:r w:rsidRPr="00E550FC">
        <w:rPr>
          <w:rFonts w:hint="eastAsia"/>
        </w:rPr>
        <w:t>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93160F" w:rsidRDefault="0093160F" w:rsidP="00655A17">
      <w:pPr>
        <w:pStyle w:val="a9"/>
      </w:pPr>
      <w:r>
        <w:rPr>
          <w:rFonts w:hint="eastAsia"/>
        </w:rPr>
        <w:tab/>
      </w:r>
      <w:r w:rsidRPr="00E550FC">
        <w:rPr>
          <w:rFonts w:hint="eastAsia"/>
        </w:rPr>
        <w:t>因此我们车联网的发展面临巨大的挑战和机遇：</w:t>
      </w:r>
    </w:p>
    <w:p w:rsidR="0093160F" w:rsidRPr="00E550FC" w:rsidRDefault="0093160F" w:rsidP="00606ABC">
      <w:pPr>
        <w:pStyle w:val="a9"/>
        <w:numPr>
          <w:ilvl w:val="1"/>
          <w:numId w:val="20"/>
        </w:numPr>
      </w:pPr>
      <w:r w:rsidRPr="00E550FC">
        <w:rPr>
          <w:rFonts w:hint="eastAsia"/>
        </w:rPr>
        <w:lastRenderedPageBreak/>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884561">
        <w:rPr>
          <w:rFonts w:hint="eastAsia"/>
        </w:rPr>
        <w:t>信息要求的异质性：车联网系统</w:t>
      </w:r>
      <w:r w:rsidRPr="00E550FC">
        <w:rPr>
          <w:rFonts w:hint="eastAsia"/>
        </w:rPr>
        <w:t>的</w:t>
      </w:r>
      <w:r w:rsidR="00884561">
        <w:rPr>
          <w:rFonts w:hint="eastAsia"/>
        </w:rPr>
        <w:t>研发规划</w:t>
      </w:r>
      <w:r w:rsidR="00F443F2">
        <w:rPr>
          <w:rFonts w:hint="eastAsia"/>
        </w:rPr>
        <w:t>中，必须考虑到同时</w:t>
      </w:r>
      <w:r w:rsidRPr="00E550FC">
        <w:rPr>
          <w:rFonts w:hint="eastAsia"/>
        </w:rPr>
        <w:t>支持</w:t>
      </w:r>
      <w:r w:rsidR="00F443F2">
        <w:rPr>
          <w:rFonts w:hint="eastAsia"/>
        </w:rPr>
        <w:t>两种类型应用：</w:t>
      </w:r>
      <w:r w:rsidRPr="00E550FC">
        <w:rPr>
          <w:rFonts w:hint="eastAsia"/>
        </w:rPr>
        <w:t>道路安全</w:t>
      </w:r>
      <w:r w:rsidR="00F443F2">
        <w:rPr>
          <w:rFonts w:hint="eastAsia"/>
        </w:rPr>
        <w:t>紧急</w:t>
      </w:r>
      <w:r w:rsidRPr="00E550FC">
        <w:rPr>
          <w:rFonts w:hint="eastAsia"/>
        </w:rPr>
        <w:t>信息和服务娱乐</w:t>
      </w:r>
      <w:r w:rsidR="00F443F2">
        <w:rPr>
          <w:rFonts w:hint="eastAsia"/>
        </w:rPr>
        <w:t>数据信息</w:t>
      </w:r>
      <w:r w:rsidRPr="00E550FC">
        <w:rPr>
          <w:rFonts w:hint="eastAsia"/>
        </w:rPr>
        <w:t>。</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Pr="00E550FC">
        <w:rPr>
          <w:rFonts w:hint="eastAsia"/>
        </w:rPr>
        <w:t>高可靠性，</w:t>
      </w:r>
      <w:r w:rsidR="00164F82">
        <w:rPr>
          <w:rFonts w:hint="eastAsia"/>
        </w:rPr>
        <w:t>而</w:t>
      </w:r>
      <w:r w:rsidRPr="00E550FC">
        <w:rPr>
          <w:rFonts w:hint="eastAsia"/>
        </w:rPr>
        <w:t>相</w:t>
      </w:r>
      <w:r w:rsidR="00164F82" w:rsidRPr="00E550FC">
        <w:rPr>
          <w:rFonts w:hint="eastAsia"/>
        </w:rPr>
        <w:t>服务娱乐</w:t>
      </w:r>
      <w:r w:rsidR="00164F82">
        <w:rPr>
          <w:rFonts w:hint="eastAsia"/>
        </w:rPr>
        <w:t>数据信息则允许一定的丢包率，</w:t>
      </w:r>
      <w:r w:rsidR="00561077">
        <w:rPr>
          <w:rFonts w:hint="eastAsia"/>
        </w:rPr>
        <w:t>其保障的是吞吐量合理性，资源使用</w:t>
      </w:r>
      <w:r w:rsidR="00561077">
        <w:rPr>
          <w:rFonts w:hint="eastAsia"/>
        </w:rPr>
        <w:lastRenderedPageBreak/>
        <w:t>公平性。</w:t>
      </w:r>
      <w:r w:rsidR="009315BC">
        <w:rPr>
          <w:rFonts w:hint="eastAsia"/>
        </w:rPr>
        <w:t>信息要求</w:t>
      </w:r>
      <w:r w:rsidRPr="00E550FC">
        <w:rPr>
          <w:rFonts w:hint="eastAsia"/>
        </w:rPr>
        <w:t>的</w:t>
      </w:r>
      <w:r w:rsidR="00561363">
        <w:rPr>
          <w:rFonts w:hint="eastAsia"/>
        </w:rPr>
        <w:t>异</w:t>
      </w:r>
      <w:r w:rsidR="00884561">
        <w:rPr>
          <w:rFonts w:hint="eastAsia"/>
        </w:rPr>
        <w:t>质</w:t>
      </w:r>
      <w:r w:rsidRPr="00E550FC">
        <w:rPr>
          <w:rFonts w:hint="eastAsia"/>
        </w:rPr>
        <w:t>性</w:t>
      </w:r>
      <w:r w:rsidR="00E353C7">
        <w:rPr>
          <w:rFonts w:hint="eastAsia"/>
        </w:rPr>
        <w:t>，</w:t>
      </w:r>
      <w:r w:rsidR="00DB2F77">
        <w:rPr>
          <w:rFonts w:hint="eastAsia"/>
        </w:rPr>
        <w:t>要求</w:t>
      </w:r>
      <w:r w:rsidRPr="00E550FC">
        <w:rPr>
          <w:rFonts w:hint="eastAsia"/>
        </w:rPr>
        <w:t>车联网</w:t>
      </w:r>
      <w:r w:rsidR="00DB2F77">
        <w:rPr>
          <w:rFonts w:hint="eastAsia"/>
        </w:rPr>
        <w:t>系统</w:t>
      </w:r>
      <w:r w:rsidR="00537F76">
        <w:rPr>
          <w:rFonts w:hint="eastAsia"/>
        </w:rPr>
        <w:t>媒体</w:t>
      </w:r>
      <w:r w:rsidR="00537F76" w:rsidRPr="00E550FC">
        <w:rPr>
          <w:rFonts w:hint="eastAsia"/>
        </w:rPr>
        <w:t>道</w:t>
      </w:r>
      <w:r w:rsidR="00537F76">
        <w:rPr>
          <w:rFonts w:hint="eastAsia"/>
        </w:rPr>
        <w:t>接入控制</w:t>
      </w:r>
      <w:r w:rsidRPr="00E550FC">
        <w:rPr>
          <w:rFonts w:hint="eastAsia"/>
        </w:rPr>
        <w:t>信</w:t>
      </w:r>
      <w:r w:rsidR="00537F76">
        <w:rPr>
          <w:rFonts w:hint="eastAsia"/>
        </w:rPr>
        <w:t>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7846119"/>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7846120"/>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lastRenderedPageBreak/>
        <w:tab/>
      </w:r>
      <w:r w:rsidRPr="00C305EB">
        <w:rPr>
          <w:rFonts w:hint="eastAsia"/>
        </w:rPr>
        <w:t>第一部分：</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93160F" w:rsidRPr="00C305EB" w:rsidRDefault="0093160F" w:rsidP="005C6ADD">
      <w:pPr>
        <w:pStyle w:val="a9"/>
      </w:pPr>
      <w:r>
        <w:rPr>
          <w:rFonts w:hint="eastAsia"/>
        </w:rPr>
        <w:tab/>
      </w:r>
      <w:r w:rsidRPr="00C305EB">
        <w:rPr>
          <w:rFonts w:hint="eastAsia"/>
        </w:rPr>
        <w:t>第三部分：</w:t>
      </w:r>
      <w:r w:rsidR="00532713">
        <w:rPr>
          <w:rFonts w:hint="eastAsia"/>
        </w:rPr>
        <w:t>在第二部分的学习研究下，</w:t>
      </w:r>
      <w:r w:rsidRPr="00C305EB">
        <w:rPr>
          <w:rFonts w:hint="eastAsia"/>
        </w:rPr>
        <w:t>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sidR="00DD5D0B">
        <w:rPr>
          <w:rFonts w:hint="eastAsia"/>
        </w:rPr>
        <w:t>L</w:t>
      </w:r>
      <w:r>
        <w:rPr>
          <w:rFonts w:hint="eastAsia"/>
        </w:rPr>
        <w:t>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7846121"/>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7846122"/>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Pr>
          <w:rFonts w:hint="eastAsia"/>
        </w:rPr>
        <w:t>（</w:t>
      </w:r>
      <w:r w:rsidRPr="00047BA5">
        <w:t>American Society for Testing and Materials</w:t>
      </w:r>
      <w:r w:rsidR="00D60ED8">
        <w:rPr>
          <w:rFonts w:hint="eastAsia"/>
        </w:rPr>
        <w:t>，</w:t>
      </w:r>
      <w:r w:rsidR="00D60ED8">
        <w:rPr>
          <w:rFonts w:hint="eastAsia"/>
        </w:rPr>
        <w:t>ASTM</w:t>
      </w:r>
      <w:r>
        <w:rPr>
          <w:rFonts w:hint="eastAsia"/>
        </w:rPr>
        <w:t>）制定</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Pr>
          <w:rFonts w:hint="eastAsia"/>
        </w:rPr>
        <w:t>（</w:t>
      </w:r>
      <w:r w:rsidRPr="009106B3">
        <w:t>the European Committee for Standardization</w:t>
      </w:r>
      <w:r w:rsidR="001B6ACF">
        <w:rPr>
          <w:rFonts w:hint="eastAsia"/>
        </w:rPr>
        <w:t>，</w:t>
      </w:r>
      <w:r w:rsidR="001B6ACF">
        <w:rPr>
          <w:rFonts w:hint="eastAsia"/>
        </w:rPr>
        <w:t>CEN</w:t>
      </w:r>
      <w:r>
        <w:rPr>
          <w:rFonts w:hint="eastAsia"/>
        </w:rPr>
        <w:t>）</w:t>
      </w:r>
      <w:r w:rsidRPr="006B7F27">
        <w:rPr>
          <w:rFonts w:hint="eastAsia"/>
        </w:rPr>
        <w:t>制定</w:t>
      </w:r>
      <w:r w:rsidR="00B50312">
        <w:rPr>
          <w:rFonts w:hint="eastAsia"/>
        </w:rPr>
        <w:t>。</w:t>
      </w:r>
      <w:r w:rsidRPr="006B7F27">
        <w:rPr>
          <w:rFonts w:hint="eastAsia"/>
        </w:rPr>
        <w:t>中国则是参考了欧洲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w:t>
      </w:r>
      <w:r w:rsidR="0050713A">
        <w:rPr>
          <w:rFonts w:hint="eastAsia"/>
        </w:rPr>
        <w:t>规范化标准化</w:t>
      </w:r>
      <w:r w:rsidR="007219AE">
        <w:rPr>
          <w:rFonts w:hint="eastAsia"/>
        </w:rPr>
        <w:t>。</w:t>
      </w:r>
      <w:r w:rsidRPr="0073586D">
        <w:rPr>
          <w:rFonts w:hint="eastAsia"/>
        </w:rPr>
        <w:t>同时</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1pt;height:272.4pt" o:ole="">
            <v:imagedata r:id="rId17" o:title=""/>
          </v:shape>
          <o:OLEObject Type="Embed" ProgID="Visio.Drawing.11" ShapeID="_x0000_i1026" DrawAspect="Content" ObjectID="_1462279405"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7846123"/>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7846124"/>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775BB5">
        <w:rPr>
          <w:rFonts w:hint="eastAsia"/>
        </w:rPr>
        <w:t>高层局域网协议，常见的以太网</w:t>
      </w:r>
      <w:r w:rsidR="00775BB5">
        <w:rPr>
          <w:rFonts w:hint="eastAsia"/>
        </w:rPr>
        <w:t>IEEE802.3</w:t>
      </w:r>
      <w:r w:rsidR="00775BB5">
        <w:rPr>
          <w:rFonts w:hint="eastAsia"/>
        </w:rPr>
        <w:t>，无线局域网</w:t>
      </w:r>
      <w:r w:rsidR="00775BB5">
        <w:rPr>
          <w:rFonts w:hint="eastAsia"/>
        </w:rPr>
        <w:t>IEEE802.11</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471E92">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F639EB">
              <w:rPr>
                <w:rFonts w:cs="Arial" w:hint="eastAsia"/>
                <w:szCs w:val="21"/>
              </w:rPr>
              <w:t>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75</w:t>
            </w:r>
            <w:r w:rsidR="00514DCE">
              <w:rPr>
                <w:rFonts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514DCE">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93160F" w:rsidP="00471E92">
            <w:pPr>
              <w:pStyle w:val="a9"/>
              <w:rPr>
                <w:rFonts w:cs="Arial"/>
                <w:szCs w:val="21"/>
              </w:rPr>
            </w:pPr>
            <w:r w:rsidRPr="00D73FCF">
              <w:rPr>
                <w:rFonts w:cs="Arial" w:hint="eastAsia"/>
                <w:szCs w:val="21"/>
              </w:rPr>
              <w:t>150</w:t>
            </w:r>
            <w:r w:rsidR="00BD1569">
              <w:rPr>
                <w:rFonts w:hAnsi="t" w:cs="Arial" w:hint="eastAsia"/>
                <w:szCs w:val="21"/>
              </w:rPr>
              <w:t>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00BD1569">
              <w:rPr>
                <w:rFonts w:hAnsi="t" w:hint="eastAsia"/>
                <w:szCs w:val="21"/>
              </w:rPr>
              <w:t>Km</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控制设备上</w:t>
      </w:r>
      <w:r w:rsidRPr="006B7F27">
        <w:rPr>
          <w:rFonts w:hint="eastAsia"/>
        </w:rPr>
        <w:t>。关联之后，</w:t>
      </w:r>
      <w:r w:rsidRPr="006B7F27">
        <w:t>STA</w:t>
      </w:r>
      <w:r w:rsidRPr="006B7F27">
        <w:rPr>
          <w:rFonts w:hint="eastAsia"/>
        </w:rPr>
        <w:t>就开始在针对这个无线网络收发数据。对于开放使用的网</w:t>
      </w:r>
      <w:r w:rsidRPr="006B7F27">
        <w:rPr>
          <w:rFonts w:hint="eastAsia"/>
        </w:rPr>
        <w:lastRenderedPageBreak/>
        <w:t>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lastRenderedPageBreak/>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7846125"/>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w:t>
      </w:r>
      <w:r w:rsidRPr="006B7F27">
        <w:rPr>
          <w:rFonts w:hint="eastAsia"/>
        </w:rPr>
        <w:lastRenderedPageBreak/>
        <w:t>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7846126"/>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w:t>
      </w:r>
      <w:r>
        <w:rPr>
          <w:rFonts w:hint="eastAsia"/>
        </w:rPr>
        <w:t xml:space="preserve"> </w:t>
      </w:r>
      <w:r w:rsidRPr="006B7F27">
        <w:t>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7846127"/>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7846128"/>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7846129"/>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7846130"/>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7846131"/>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93160F" w:rsidRPr="0042664C" w:rsidRDefault="0093160F" w:rsidP="0042664C">
      <w:pPr>
        <w:pStyle w:val="a9"/>
        <w:sectPr w:rsidR="0093160F" w:rsidRPr="0042664C" w:rsidSect="00EA7DCF">
          <w:endnotePr>
            <w:numFmt w:val="decimal"/>
          </w:endnotePr>
          <w:pgSz w:w="11906" w:h="16838" w:code="9"/>
          <w:pgMar w:top="1418" w:right="1418" w:bottom="1418" w:left="1418" w:header="851" w:footer="992" w:gutter="0"/>
          <w:cols w:space="425"/>
          <w:noEndnote/>
          <w:docGrid w:type="lines" w:linePitch="312"/>
        </w:sectPr>
      </w:pPr>
      <w:r>
        <w:tab/>
      </w:r>
      <w:r w:rsidRPr="0042664C">
        <w:rPr>
          <w:rFonts w:hint="eastAsia"/>
        </w:rPr>
        <w:t>本章主要介绍了论文的相关技术背景，首先提出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93160F" w:rsidRPr="00CD363B" w:rsidRDefault="0093160F" w:rsidP="009358CE">
      <w:pPr>
        <w:pStyle w:val="a0"/>
        <w:spacing w:before="156" w:after="156"/>
      </w:pPr>
      <w:bookmarkStart w:id="130" w:name="_Toc386555053"/>
      <w:bookmarkStart w:id="131" w:name="_Toc387068143"/>
      <w:bookmarkStart w:id="132" w:name="_Toc387846132"/>
      <w:r>
        <w:rPr>
          <w:rFonts w:hint="eastAsia"/>
        </w:rPr>
        <w:lastRenderedPageBreak/>
        <w:t>基于双网卡的媒体接入控制优化</w:t>
      </w:r>
      <w:bookmarkEnd w:id="130"/>
      <w:bookmarkEnd w:id="131"/>
      <w:bookmarkEnd w:id="132"/>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7846133"/>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lastRenderedPageBreak/>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lastRenderedPageBreak/>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93160F"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7846134"/>
      <w:r w:rsidRPr="001D7DAA">
        <w:rPr>
          <w:rFonts w:hint="eastAsia"/>
        </w:rPr>
        <w:lastRenderedPageBreak/>
        <w:t>相关软件代码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7846135"/>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lastRenderedPageBreak/>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Pr="005D7C0B" w:rsidRDefault="0093160F"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93160F" w:rsidRPr="005D7C0B" w:rsidRDefault="0093160F" w:rsidP="00267294">
      <w:pPr>
        <w:pStyle w:val="a9"/>
      </w:pPr>
      <w:r w:rsidRPr="005D7C0B">
        <w:t xml:space="preserve">#if test -z "$with_pcap" &amp;&amp; test "$cross_compiling" = yes; then </w:t>
      </w:r>
    </w:p>
    <w:p w:rsidR="0093160F" w:rsidRPr="005D7C0B" w:rsidRDefault="0093160F" w:rsidP="00267294">
      <w:pPr>
        <w:pStyle w:val="a9"/>
      </w:pPr>
      <w:r w:rsidRPr="005D7C0B">
        <w:t xml:space="preserve"># { { echo "$as_me:$LINENO: error: pcap type not determined when cross-compiling; use --with-pcap=..." &gt;&amp;5 </w:t>
      </w:r>
    </w:p>
    <w:p w:rsidR="0093160F" w:rsidRPr="005D7C0B" w:rsidRDefault="0093160F" w:rsidP="00267294">
      <w:pPr>
        <w:pStyle w:val="a9"/>
      </w:pPr>
      <w:r w:rsidRPr="005D7C0B">
        <w:t xml:space="preserve">#echo "$as_me: error: pcap type not determined when cross-compiling; use --with-pcap=..." &gt;&amp;2;} </w:t>
      </w:r>
    </w:p>
    <w:p w:rsidR="0093160F" w:rsidRPr="005D7C0B" w:rsidRDefault="0093160F" w:rsidP="00267294">
      <w:pPr>
        <w:pStyle w:val="a9"/>
      </w:pPr>
      <w:r w:rsidRPr="005D7C0B">
        <w:t xml:space="preserve">#   { (exit 1); exit 1; }; } </w:t>
      </w:r>
    </w:p>
    <w:p w:rsidR="0093160F" w:rsidRPr="005D7C0B" w:rsidRDefault="0093160F" w:rsidP="00267294">
      <w:pPr>
        <w:pStyle w:val="a9"/>
      </w:pPr>
      <w:r w:rsidRPr="005D7C0B">
        <w:t xml:space="preserve">#fi </w:t>
      </w:r>
    </w:p>
    <w:p w:rsidR="0093160F" w:rsidRPr="005D7C0B" w:rsidRDefault="0093160F" w:rsidP="00267294">
      <w:pPr>
        <w:pStyle w:val="a9"/>
      </w:pPr>
      <w:r w:rsidRPr="005D7C0B">
        <w:t xml:space="preserve">....... </w:t>
      </w:r>
    </w:p>
    <w:p w:rsidR="0093160F" w:rsidRPr="005D7C0B" w:rsidRDefault="0093160F" w:rsidP="00267294">
      <w:pPr>
        <w:pStyle w:val="a9"/>
      </w:pPr>
      <w:r w:rsidRPr="005D7C0B">
        <w:t xml:space="preserve"># if test $ac_cv_linux_vers = unknown ; then </w:t>
      </w:r>
    </w:p>
    <w:p w:rsidR="0093160F" w:rsidRPr="005D7C0B" w:rsidRDefault="0093160F" w:rsidP="00267294">
      <w:pPr>
        <w:pStyle w:val="a9"/>
      </w:pPr>
      <w:r w:rsidRPr="005D7C0B">
        <w:t xml:space="preserve">#   { { echo "$as_me:$LINENO: error: cannot determine linux version when cross-compiling" &gt;&amp;5 </w:t>
      </w:r>
    </w:p>
    <w:p w:rsidR="0093160F" w:rsidRPr="005D7C0B" w:rsidRDefault="0093160F" w:rsidP="00267294">
      <w:pPr>
        <w:pStyle w:val="a9"/>
      </w:pPr>
      <w:r w:rsidRPr="005D7C0B">
        <w:t xml:space="preserve">#echo "$as_me: error: cannot determine linux version when cross-compiling" &gt;&amp;2;} </w:t>
      </w:r>
    </w:p>
    <w:p w:rsidR="0093160F" w:rsidRPr="005D7C0B" w:rsidRDefault="0093160F" w:rsidP="00267294">
      <w:pPr>
        <w:pStyle w:val="a9"/>
      </w:pPr>
      <w:r w:rsidRPr="005D7C0B">
        <w:t xml:space="preserve">#   { (exit 1); exit 1; }; } </w:t>
      </w:r>
    </w:p>
    <w:p w:rsidR="0093160F" w:rsidRDefault="0093160F" w:rsidP="00267294">
      <w:pPr>
        <w:pStyle w:val="a9"/>
      </w:pPr>
      <w:r w:rsidRPr="005D7C0B">
        <w:t># fi</w:t>
      </w:r>
    </w:p>
    <w:p w:rsidR="0093160F" w:rsidRPr="00E73197" w:rsidRDefault="0093160F" w:rsidP="00267294">
      <w:pPr>
        <w:pStyle w:val="a9"/>
      </w:pPr>
      <w:r w:rsidRPr="00E73197">
        <w:t>$ tar zxvf libpcap-0.9.5.tar.gz</w:t>
      </w:r>
    </w:p>
    <w:p w:rsidR="0093160F" w:rsidRDefault="0093160F" w:rsidP="00267294">
      <w:pPr>
        <w:pStyle w:val="a9"/>
      </w:pPr>
      <w:r w:rsidRPr="00E73197">
        <w:t>$ cd libpcap-0.9.5/</w:t>
      </w:r>
    </w:p>
    <w:p w:rsidR="0093160F" w:rsidRPr="00E73197" w:rsidRDefault="0093160F" w:rsidP="00267294">
      <w:pPr>
        <w:pStyle w:val="a9"/>
      </w:pPr>
      <w:r>
        <w:rPr>
          <w:rFonts w:hint="eastAsia"/>
        </w:rPr>
        <w:tab/>
      </w: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lastRenderedPageBreak/>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7846136"/>
      <w:r>
        <w:rPr>
          <w:rFonts w:hint="eastAsia"/>
        </w:rPr>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lastRenderedPageBreak/>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lastRenderedPageBreak/>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7846137"/>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93160F" w:rsidRDefault="002238E9"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lastRenderedPageBreak/>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7846138"/>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lastRenderedPageBreak/>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lastRenderedPageBreak/>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93160F" w:rsidP="00F8151E">
      <w:pPr>
        <w:pStyle w:val="a9"/>
        <w:jc w:val="center"/>
      </w:pPr>
      <w:r>
        <w:rPr>
          <w:noProof/>
        </w:rPr>
        <w:drawing>
          <wp:inline distT="0" distB="0" distL="0" distR="0">
            <wp:extent cx="3101267" cy="2219154"/>
            <wp:effectExtent l="19050" t="0" r="3883" b="0"/>
            <wp:docPr id="293"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38"/>
                    <a:stretch>
                      <a:fillRect/>
                    </a:stretch>
                  </pic:blipFill>
                  <pic:spPr>
                    <a:xfrm>
                      <a:off x="0" y="0"/>
                      <a:ext cx="3104355" cy="2221364"/>
                    </a:xfrm>
                    <a:prstGeom prst="rect">
                      <a:avLst/>
                    </a:prstGeom>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Pr="006F1F35">
        <w:rPr>
          <w:rFonts w:hint="eastAsia"/>
          <w:noProof/>
        </w:rPr>
        <w:t>ibpcap</w:t>
      </w:r>
      <w:r w:rsidRPr="006F1F35">
        <w:rPr>
          <w:rFonts w:hint="eastAsia"/>
          <w:noProof/>
        </w:rPr>
        <w:t>发包时间</w:t>
      </w:r>
    </w:p>
    <w:p w:rsidR="0093160F" w:rsidRDefault="0093160F" w:rsidP="00F8151E">
      <w:pPr>
        <w:pStyle w:val="a9"/>
        <w:jc w:val="center"/>
      </w:pPr>
      <w:r>
        <w:rPr>
          <w:noProof/>
        </w:rPr>
        <w:drawing>
          <wp:inline distT="0" distB="0" distL="0" distR="0">
            <wp:extent cx="3568562" cy="2314563"/>
            <wp:effectExtent l="19050" t="0" r="0" b="0"/>
            <wp:docPr id="294"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39"/>
                    <a:stretch>
                      <a:fillRect/>
                    </a:stretch>
                  </pic:blipFill>
                  <pic:spPr>
                    <a:xfrm>
                      <a:off x="0" y="0"/>
                      <a:ext cx="3571232" cy="2316295"/>
                    </a:xfrm>
                    <a:prstGeom prst="rect">
                      <a:avLst/>
                    </a:prstGeom>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93160F" w:rsidP="00F8151E">
      <w:pPr>
        <w:pStyle w:val="a9"/>
        <w:jc w:val="center"/>
        <w:rPr>
          <w:color w:val="C00000"/>
        </w:rPr>
      </w:pPr>
      <w:r>
        <w:rPr>
          <w:noProof/>
          <w:color w:val="C00000"/>
        </w:rPr>
        <w:drawing>
          <wp:inline distT="0" distB="0" distL="0" distR="0">
            <wp:extent cx="3204375" cy="1976679"/>
            <wp:effectExtent l="19050" t="0" r="0" b="0"/>
            <wp:docPr id="295"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0"/>
                    <a:stretch>
                      <a:fillRect/>
                    </a:stretch>
                  </pic:blipFill>
                  <pic:spPr>
                    <a:xfrm>
                      <a:off x="0" y="0"/>
                      <a:ext cx="3206119" cy="1977755"/>
                    </a:xfrm>
                    <a:prstGeom prst="rect">
                      <a:avLst/>
                    </a:prstGeom>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93160F" w:rsidRPr="00AF402C">
        <w:rPr>
          <w:rFonts w:hint="eastAsia"/>
          <w:noProof/>
        </w:rPr>
        <w:t>发包时间</w:t>
      </w:r>
    </w:p>
    <w:p w:rsidR="0093160F" w:rsidRPr="00AB2DD5" w:rsidRDefault="0093160F" w:rsidP="00267294">
      <w:pPr>
        <w:pStyle w:val="a9"/>
      </w:pPr>
      <w:r>
        <w:rPr>
          <w:rFonts w:hint="eastAsia"/>
          <w:color w:val="C00000"/>
        </w:rPr>
        <w:lastRenderedPageBreak/>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7846139"/>
      <w:r w:rsidRPr="001D7DAA">
        <w:rPr>
          <w:rFonts w:hint="eastAsia"/>
        </w:rPr>
        <w:t>改进</w:t>
      </w:r>
      <w:bookmarkEnd w:id="166"/>
      <w:bookmarkEnd w:id="167"/>
      <w:bookmarkEnd w:id="168"/>
      <w:bookmarkEnd w:id="169"/>
      <w:bookmarkEnd w:id="170"/>
      <w:bookmarkEnd w:id="171"/>
      <w:r w:rsidR="001A2593">
        <w:rPr>
          <w:rFonts w:hint="eastAsia"/>
        </w:rPr>
        <w:t>空间</w:t>
      </w:r>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E7412D" w:rsidRDefault="00E7412D" w:rsidP="0075557E">
      <w:pPr>
        <w:pStyle w:val="a9"/>
      </w:pPr>
    </w:p>
    <w:p w:rsidR="0093160F" w:rsidRPr="001D7DAA" w:rsidRDefault="0093160F" w:rsidP="009358CE">
      <w:pPr>
        <w:pStyle w:val="a1"/>
        <w:spacing w:before="156" w:after="156"/>
      </w:pPr>
      <w:bookmarkStart w:id="172" w:name="_Toc383941341"/>
      <w:bookmarkStart w:id="173" w:name="_Toc383941788"/>
      <w:bookmarkStart w:id="174" w:name="_Toc383962683"/>
      <w:bookmarkStart w:id="175" w:name="_Toc386548268"/>
      <w:bookmarkStart w:id="176" w:name="_Toc386548407"/>
      <w:bookmarkStart w:id="177" w:name="_Toc386555060"/>
      <w:bookmarkStart w:id="178" w:name="_Toc387068150"/>
      <w:bookmarkStart w:id="179" w:name="_Toc387846140"/>
      <w:r w:rsidRPr="001D7DAA">
        <w:rPr>
          <w:rFonts w:hint="eastAsia"/>
        </w:rPr>
        <w:t>IEEE802.11p</w:t>
      </w:r>
      <w:r w:rsidRPr="001D7DAA">
        <w:rPr>
          <w:rFonts w:hint="eastAsia"/>
        </w:rPr>
        <w:t>驱动移植概述</w:t>
      </w:r>
      <w:bookmarkEnd w:id="172"/>
      <w:bookmarkEnd w:id="173"/>
      <w:bookmarkEnd w:id="174"/>
      <w:bookmarkEnd w:id="175"/>
      <w:bookmarkEnd w:id="176"/>
      <w:bookmarkEnd w:id="177"/>
      <w:bookmarkEnd w:id="178"/>
      <w:bookmarkEnd w:id="179"/>
    </w:p>
    <w:p w:rsidR="0093160F" w:rsidRDefault="0093160F" w:rsidP="0075557E">
      <w:pPr>
        <w:pStyle w:val="a9"/>
      </w:pPr>
      <w:r>
        <w:rPr>
          <w:rFonts w:hint="eastAsia"/>
        </w:rPr>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93160F" w:rsidRPr="00C52EA1" w:rsidRDefault="0093160F"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00FE60F7">
        <w:rPr>
          <w:rFonts w:hint="eastAsia"/>
        </w:rPr>
        <w:t>这个变量是</w:t>
      </w:r>
      <w:r w:rsidRPr="00C52EA1">
        <w:rPr>
          <w:rFonts w:hint="eastAsia"/>
        </w:rPr>
        <w:t>IEEE802.11p</w:t>
      </w:r>
      <w:r w:rsidRPr="00C52EA1">
        <w:rPr>
          <w:rFonts w:hint="eastAsia"/>
        </w:rPr>
        <w:t>的属性，</w:t>
      </w:r>
      <w:r w:rsidR="00EB1D5A">
        <w:rPr>
          <w:rFonts w:hint="eastAsia"/>
        </w:rPr>
        <w:t>决定</w:t>
      </w:r>
      <w:r w:rsidR="00C65D35">
        <w:rPr>
          <w:rFonts w:hint="eastAsia"/>
        </w:rPr>
        <w:t>无线终端设备在区域覆盖范围中</w:t>
      </w:r>
      <w:r w:rsidR="00EB55EB">
        <w:rPr>
          <w:rFonts w:hint="eastAsia"/>
        </w:rPr>
        <w:t>发送数据包</w:t>
      </w:r>
      <w:r w:rsidRPr="00C52EA1">
        <w:rPr>
          <w:rFonts w:hint="eastAsia"/>
        </w:rPr>
        <w:t>时是否需要</w:t>
      </w:r>
      <w:r w:rsidR="00C65D35">
        <w:rPr>
          <w:rFonts w:hint="eastAsia"/>
        </w:rPr>
        <w:t>先</w:t>
      </w:r>
      <w:r w:rsidR="00EC7AD4">
        <w:rPr>
          <w:rFonts w:hint="eastAsia"/>
        </w:rPr>
        <w:t>加入</w:t>
      </w:r>
      <w:r w:rsidR="00CD7BF5">
        <w:rPr>
          <w:rFonts w:hint="eastAsia"/>
        </w:rPr>
        <w:t>该</w:t>
      </w:r>
      <w:r w:rsidR="003631EB">
        <w:rPr>
          <w:rFonts w:hint="eastAsia"/>
        </w:rPr>
        <w:t>无线</w:t>
      </w:r>
      <w:r w:rsidRPr="00C52EA1">
        <w:rPr>
          <w:rFonts w:hint="eastAsia"/>
        </w:rPr>
        <w:t>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93160F" w:rsidRPr="00C52EA1" w:rsidRDefault="0093160F"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93160F" w:rsidRDefault="00EB4D6A" w:rsidP="0075557E">
      <w:pPr>
        <w:pStyle w:val="a9"/>
      </w:pPr>
      <w:r>
        <w:rPr>
          <w:rFonts w:hint="eastAsia"/>
        </w:rPr>
        <w:tab/>
      </w:r>
      <w:r w:rsidR="0093160F" w:rsidRPr="00C52EA1">
        <w:rPr>
          <w:rFonts w:hint="eastAsia"/>
        </w:rPr>
        <w:t>dot11OCBEnabled</w:t>
      </w:r>
      <w:r w:rsidR="0021495C">
        <w:rPr>
          <w:rFonts w:hint="eastAsia"/>
        </w:rPr>
        <w:t>初始默认为</w:t>
      </w:r>
      <w:r w:rsidR="0021495C">
        <w:rPr>
          <w:rFonts w:hint="eastAsia"/>
        </w:rPr>
        <w:t>false</w:t>
      </w:r>
      <w:r w:rsidR="0093160F" w:rsidRPr="00C52EA1">
        <w:rPr>
          <w:rFonts w:hint="eastAsia"/>
        </w:rPr>
        <w:t>。</w:t>
      </w:r>
      <w:r w:rsidR="0073064F">
        <w:rPr>
          <w:rFonts w:hint="eastAsia"/>
        </w:rPr>
        <w:t>无线终端设备一般情况下</w:t>
      </w:r>
      <w:r w:rsidR="0093160F" w:rsidRPr="00C52EA1">
        <w:rPr>
          <w:rFonts w:hint="eastAsia"/>
        </w:rPr>
        <w:t>，如果此属性</w:t>
      </w:r>
      <w:r w:rsidR="00E87C2D">
        <w:rPr>
          <w:rFonts w:hint="eastAsia"/>
        </w:rPr>
        <w:t>变量为</w:t>
      </w:r>
      <w:r w:rsidR="00E87C2D">
        <w:rPr>
          <w:rFonts w:hint="eastAsia"/>
        </w:rPr>
        <w:t>false</w:t>
      </w:r>
      <w:r w:rsidR="00C60368">
        <w:rPr>
          <w:rFonts w:hint="eastAsia"/>
        </w:rPr>
        <w:t>，那么无线终端设备</w:t>
      </w:r>
      <w:r w:rsidR="0093160F" w:rsidRPr="00C52EA1">
        <w:rPr>
          <w:rFonts w:hint="eastAsia"/>
        </w:rPr>
        <w:t>需要</w:t>
      </w:r>
      <w:r w:rsidR="00C60368">
        <w:rPr>
          <w:rFonts w:hint="eastAsia"/>
        </w:rPr>
        <w:t>先</w:t>
      </w:r>
      <w:r w:rsidR="0093160F" w:rsidRPr="00C52EA1">
        <w:rPr>
          <w:rFonts w:hint="eastAsia"/>
        </w:rPr>
        <w:t>加入到</w:t>
      </w:r>
      <w:r w:rsidR="00C60368">
        <w:rPr>
          <w:rFonts w:hint="eastAsia"/>
        </w:rPr>
        <w:t>该无线</w:t>
      </w:r>
      <w:r w:rsidR="0093160F" w:rsidRPr="00C52EA1">
        <w:rPr>
          <w:rFonts w:hint="eastAsia"/>
        </w:rPr>
        <w:t>网络中</w:t>
      </w:r>
      <w:r w:rsidR="00C60368">
        <w:rPr>
          <w:rFonts w:hint="eastAsia"/>
        </w:rPr>
        <w:t>，才能通信</w:t>
      </w:r>
      <w:r w:rsidR="0093160F" w:rsidRPr="00C52EA1">
        <w:rPr>
          <w:rFonts w:hint="eastAsia"/>
        </w:rPr>
        <w:t>。</w:t>
      </w:r>
    </w:p>
    <w:p w:rsidR="0093160F" w:rsidRPr="00C52EA1" w:rsidRDefault="0093160F" w:rsidP="0075557E">
      <w:pPr>
        <w:pStyle w:val="a9"/>
      </w:pPr>
      <w:r w:rsidRPr="00C52EA1">
        <w:rPr>
          <w:rFonts w:hint="eastAsia"/>
        </w:rPr>
        <w:lastRenderedPageBreak/>
        <w:t>OBU</w:t>
      </w:r>
      <w:r w:rsidRPr="00C52EA1">
        <w:rPr>
          <w:rFonts w:hint="eastAsia"/>
        </w:rPr>
        <w:t>发送</w:t>
      </w:r>
      <w:r w:rsidRPr="00C52EA1">
        <w:rPr>
          <w:rFonts w:hint="eastAsia"/>
        </w:rPr>
        <w:t>probe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probe response</w:t>
      </w:r>
    </w:p>
    <w:p w:rsidR="0093160F" w:rsidRPr="00C52EA1" w:rsidRDefault="0093160F"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93160F" w:rsidRPr="00C52EA1" w:rsidRDefault="0093160F" w:rsidP="0075557E">
      <w:pPr>
        <w:pStyle w:val="a9"/>
      </w:pPr>
      <w:r w:rsidRPr="00C52EA1">
        <w:rPr>
          <w:rFonts w:hint="eastAsia"/>
        </w:rPr>
        <w:t>OBU</w:t>
      </w:r>
      <w:r w:rsidRPr="00C52EA1">
        <w:rPr>
          <w:rFonts w:hint="eastAsia"/>
        </w:rPr>
        <w:t>发送关联</w:t>
      </w:r>
      <w:r w:rsidRPr="00C52EA1">
        <w:rPr>
          <w:rFonts w:hint="eastAsia"/>
        </w:rPr>
        <w:t>Association request -&gt;</w:t>
      </w:r>
    </w:p>
    <w:p w:rsidR="0093160F" w:rsidRPr="00C52EA1" w:rsidRDefault="0093160F"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93160F" w:rsidRPr="00C52EA1" w:rsidRDefault="0093160F" w:rsidP="0075557E">
      <w:pPr>
        <w:pStyle w:val="a9"/>
      </w:pPr>
      <w:r>
        <w:rPr>
          <w:rFonts w:hint="eastAsia"/>
        </w:rPr>
        <w:tab/>
      </w:r>
      <w:r w:rsidRPr="00C52EA1">
        <w:rPr>
          <w:rFonts w:hint="eastAsia"/>
        </w:rPr>
        <w:t>dot11OCBEnabled</w:t>
      </w:r>
      <w:r w:rsidRPr="00C52EA1">
        <w:rPr>
          <w:rFonts w:hint="eastAsia"/>
        </w:rPr>
        <w:t>如果为真则此设备没有加入任何网络，但此时即可进行直接通信</w:t>
      </w:r>
      <w:r>
        <w:rPr>
          <w:rFonts w:hint="eastAsia"/>
        </w:rPr>
        <w:t>，</w:t>
      </w:r>
      <w:r w:rsidRPr="00C52EA1">
        <w:rPr>
          <w:rFonts w:hint="eastAsia"/>
        </w:rPr>
        <w:t>通信功能及要求如下：</w:t>
      </w:r>
    </w:p>
    <w:p w:rsidR="0093160F" w:rsidRPr="00C52EA1" w:rsidRDefault="0093160F" w:rsidP="006E0747">
      <w:pPr>
        <w:pStyle w:val="a9"/>
        <w:numPr>
          <w:ilvl w:val="0"/>
          <w:numId w:val="30"/>
        </w:numPr>
      </w:pPr>
      <w:r w:rsidRPr="00C52EA1">
        <w:rPr>
          <w:rFonts w:hint="eastAsia"/>
        </w:rPr>
        <w:t>无需</w:t>
      </w:r>
      <w:r w:rsidR="00B816B9">
        <w:rPr>
          <w:rFonts w:hint="eastAsia"/>
        </w:rPr>
        <w:t>上述所描述的</w:t>
      </w:r>
      <w:r w:rsidR="009A4F74" w:rsidRPr="00C52EA1">
        <w:rPr>
          <w:rFonts w:hint="eastAsia"/>
        </w:rPr>
        <w:t>Authentication</w:t>
      </w:r>
      <w:r w:rsidR="00300F39" w:rsidRPr="00C52EA1">
        <w:rPr>
          <w:rFonts w:hint="eastAsia"/>
        </w:rPr>
        <w:t>认证</w:t>
      </w:r>
      <w:r w:rsidRPr="00C52EA1">
        <w:rPr>
          <w:rFonts w:hint="eastAsia"/>
        </w:rPr>
        <w:t>、</w:t>
      </w:r>
      <w:r w:rsidR="009A4F74" w:rsidRPr="00C52EA1">
        <w:rPr>
          <w:rFonts w:hint="eastAsia"/>
        </w:rPr>
        <w:t>Association</w:t>
      </w:r>
      <w:r w:rsidRPr="00C52EA1">
        <w:rPr>
          <w:rFonts w:hint="eastAsia"/>
        </w:rPr>
        <w:t>关联</w:t>
      </w:r>
      <w:r w:rsidR="001E16C3">
        <w:rPr>
          <w:rFonts w:hint="eastAsia"/>
        </w:rPr>
        <w:t>这几个</w:t>
      </w:r>
      <w:r w:rsidR="00B816B9">
        <w:rPr>
          <w:rFonts w:hint="eastAsia"/>
        </w:rPr>
        <w:t>步骤</w:t>
      </w:r>
    </w:p>
    <w:p w:rsidR="0093160F" w:rsidRPr="00C52EA1" w:rsidRDefault="008A3688" w:rsidP="002D183F">
      <w:pPr>
        <w:pStyle w:val="a9"/>
        <w:numPr>
          <w:ilvl w:val="0"/>
          <w:numId w:val="30"/>
        </w:numPr>
      </w:pPr>
      <w:r>
        <w:rPr>
          <w:rFonts w:hint="eastAsia"/>
        </w:rPr>
        <w:t>无线终端设备发送帧时</w:t>
      </w:r>
      <w:r w:rsidR="0093160F" w:rsidRPr="00C52EA1">
        <w:rPr>
          <w:rFonts w:hint="eastAsia"/>
        </w:rPr>
        <w:t>BSSID</w:t>
      </w:r>
      <w:r w:rsidR="0093160F" w:rsidRPr="00C52EA1">
        <w:rPr>
          <w:rFonts w:hint="eastAsia"/>
        </w:rPr>
        <w:t>域</w:t>
      </w:r>
      <w:r>
        <w:rPr>
          <w:rFonts w:hint="eastAsia"/>
        </w:rPr>
        <w:t>要设置为全一</w:t>
      </w:r>
      <w:r w:rsidR="0093160F" w:rsidRPr="00C52EA1">
        <w:rPr>
          <w:rFonts w:hint="eastAsia"/>
        </w:rPr>
        <w:t>。</w:t>
      </w:r>
    </w:p>
    <w:p w:rsidR="0093160F" w:rsidRDefault="0093160F" w:rsidP="002D183F">
      <w:pPr>
        <w:pStyle w:val="a9"/>
        <w:numPr>
          <w:ilvl w:val="0"/>
          <w:numId w:val="30"/>
        </w:numPr>
      </w:pP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00715838">
        <w:rPr>
          <w:rFonts w:hint="eastAsia"/>
        </w:rPr>
        <w:t>域设为零</w:t>
      </w:r>
      <w:r w:rsidRPr="00C52EA1">
        <w:rPr>
          <w:rFonts w:hint="eastAsia"/>
        </w:rPr>
        <w:t>。</w:t>
      </w:r>
    </w:p>
    <w:p w:rsidR="002F5052" w:rsidRPr="00C52EA1" w:rsidRDefault="002F5052" w:rsidP="002D183F">
      <w:pPr>
        <w:pStyle w:val="a9"/>
        <w:numPr>
          <w:ilvl w:val="0"/>
          <w:numId w:val="30"/>
        </w:numPr>
      </w:pPr>
      <w:r>
        <w:rPr>
          <w:rFonts w:hint="eastAsia"/>
        </w:rPr>
        <w:t>能发送的帧如表</w:t>
      </w:r>
      <w:r>
        <w:rPr>
          <w:rFonts w:hint="eastAsia"/>
        </w:rPr>
        <w:t>3-1</w:t>
      </w:r>
      <w:r>
        <w:rPr>
          <w:rFonts w:hint="eastAsia"/>
        </w:rPr>
        <w:t>所示</w:t>
      </w:r>
      <w:r w:rsidR="008503A5">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93160F" w:rsidRPr="0077263E" w:rsidTr="00187DC0">
        <w:trPr>
          <w:trHeight w:val="285"/>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数据帧</w:t>
            </w:r>
          </w:p>
        </w:tc>
      </w:tr>
      <w:tr w:rsidR="0093160F" w:rsidRPr="0077263E" w:rsidTr="00187DC0">
        <w:trPr>
          <w:trHeight w:val="630"/>
          <w:jc w:val="center"/>
        </w:trPr>
        <w:tc>
          <w:tcPr>
            <w:tcW w:w="201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PS-Poll CF-End CF-End + CF-Ack</w:t>
            </w:r>
            <w:r w:rsidRPr="0077263E">
              <w:rPr>
                <w:rFonts w:ascii="Tahoma" w:hAnsi="Tahoma" w:cs="Tahoma" w:hint="eastAsia"/>
                <w:kern w:val="0"/>
              </w:rPr>
              <w:t>之外</w:t>
            </w:r>
          </w:p>
        </w:tc>
        <w:tc>
          <w:tcPr>
            <w:tcW w:w="4002" w:type="dxa"/>
            <w:shd w:val="clear" w:color="auto" w:fill="auto"/>
            <w:vAlign w:val="center"/>
            <w:hideMark/>
          </w:tcPr>
          <w:p w:rsidR="0093160F" w:rsidRPr="0077263E" w:rsidRDefault="0093160F" w:rsidP="0075557E">
            <w:pPr>
              <w:pStyle w:val="a9"/>
              <w:rPr>
                <w:rFonts w:ascii="Tahoma" w:hAnsi="Tahoma" w:cs="Tahoma"/>
                <w:kern w:val="0"/>
              </w:rPr>
            </w:pPr>
            <w:r w:rsidRPr="0077263E">
              <w:rPr>
                <w:rFonts w:ascii="Tahoma" w:hAnsi="Tahoma" w:cs="Tahoma" w:hint="eastAsia"/>
                <w:kern w:val="0"/>
              </w:rPr>
              <w:t>行动帧</w:t>
            </w:r>
            <w:r w:rsidRPr="0077263E">
              <w:rPr>
                <w:rFonts w:ascii="Tahoma" w:hAnsi="Tahoma" w:cs="Tahoma"/>
                <w:kern w:val="0"/>
              </w:rPr>
              <w:t>Action frame</w:t>
            </w:r>
          </w:p>
          <w:p w:rsidR="0093160F" w:rsidRPr="0077263E" w:rsidRDefault="0093160F"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时广播帧</w:t>
            </w:r>
          </w:p>
        </w:tc>
        <w:tc>
          <w:tcPr>
            <w:tcW w:w="2141" w:type="dxa"/>
            <w:shd w:val="clear" w:color="auto" w:fill="auto"/>
            <w:vAlign w:val="center"/>
            <w:hideMark/>
          </w:tcPr>
          <w:p w:rsidR="0093160F" w:rsidRPr="0077263E" w:rsidRDefault="0093160F" w:rsidP="00187DC0">
            <w:pPr>
              <w:pStyle w:val="a9"/>
              <w:keepNext/>
              <w:rPr>
                <w:rFonts w:ascii="Tahoma" w:hAnsi="Tahoma" w:cs="Tahoma"/>
                <w:kern w:val="0"/>
              </w:rPr>
            </w:pPr>
            <w:r w:rsidRPr="0077263E">
              <w:rPr>
                <w:rFonts w:ascii="Tahoma" w:hAnsi="Tahoma" w:cs="Tahoma" w:hint="eastAsia"/>
                <w:kern w:val="0"/>
              </w:rPr>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93160F" w:rsidRDefault="0093160F">
      <w:pPr>
        <w:pStyle w:val="af2"/>
      </w:pPr>
      <w:r>
        <w:rPr>
          <w:rFonts w:hint="eastAsia"/>
        </w:rPr>
        <w:t>表</w:t>
      </w:r>
      <w:r w:rsidR="005A5721">
        <w:rPr>
          <w:rFonts w:hint="eastAsia"/>
        </w:rPr>
        <w:t>3-</w:t>
      </w:r>
      <w:r>
        <w:rPr>
          <w:rFonts w:hint="eastAsia"/>
        </w:rPr>
        <w:t>1</w:t>
      </w:r>
      <w:r w:rsidRPr="00F35F9B">
        <w:rPr>
          <w:rFonts w:hint="eastAsia"/>
          <w:noProof/>
        </w:rPr>
        <w:t>dot11OCBEnabled</w:t>
      </w:r>
      <w:r w:rsidRPr="00F35F9B">
        <w:rPr>
          <w:rFonts w:hint="eastAsia"/>
          <w:noProof/>
        </w:rPr>
        <w:t>为真时设备可发送类类型</w:t>
      </w:r>
    </w:p>
    <w:p w:rsidR="0093160F" w:rsidRDefault="0093160F" w:rsidP="0075557E">
      <w:pPr>
        <w:pStyle w:val="a9"/>
      </w:pPr>
      <w:r w:rsidRPr="00C52EA1">
        <w:rPr>
          <w:rFonts w:hint="eastAsia"/>
        </w:rPr>
        <w:t>2)</w:t>
      </w:r>
      <w:r w:rsidRPr="00C52EA1">
        <w:rPr>
          <w:rFonts w:hint="eastAsia"/>
        </w:rPr>
        <w:tab/>
      </w:r>
      <w:r w:rsidR="00472622">
        <w:rPr>
          <w:rFonts w:hint="eastAsia"/>
        </w:rPr>
        <w:t>具有相同</w:t>
      </w:r>
      <w:r w:rsidRPr="00C52EA1">
        <w:rPr>
          <w:rFonts w:hint="eastAsia"/>
        </w:rPr>
        <w:t>BSSID</w:t>
      </w:r>
      <w:r w:rsidRPr="00C52EA1">
        <w:rPr>
          <w:rFonts w:hint="eastAsia"/>
        </w:rPr>
        <w:t>的</w:t>
      </w:r>
      <w:r w:rsidR="00ED7762">
        <w:rPr>
          <w:rFonts w:hint="eastAsia"/>
        </w:rPr>
        <w:t>无线终端</w:t>
      </w:r>
      <w:r w:rsidRPr="00C52EA1">
        <w:rPr>
          <w:rFonts w:hint="eastAsia"/>
        </w:rPr>
        <w:t>设备，</w:t>
      </w:r>
      <w:r w:rsidR="00472622">
        <w:rPr>
          <w:rFonts w:hint="eastAsia"/>
        </w:rPr>
        <w:t>它们之间可以直接通信，不需要身份确认</w:t>
      </w:r>
      <w:r w:rsidR="00254E39">
        <w:rPr>
          <w:rFonts w:hint="eastAsia"/>
        </w:rPr>
        <w:t>，由上层应用程序来鉴定权限。</w:t>
      </w:r>
    </w:p>
    <w:p w:rsidR="0093160F" w:rsidRDefault="0093160F" w:rsidP="009358CE">
      <w:pPr>
        <w:pStyle w:val="a1"/>
        <w:spacing w:before="156" w:after="156"/>
      </w:pPr>
      <w:bookmarkStart w:id="180" w:name="_Toc383962684"/>
      <w:bookmarkStart w:id="181" w:name="_Toc386548269"/>
      <w:bookmarkStart w:id="182" w:name="_Toc386548408"/>
      <w:bookmarkStart w:id="183" w:name="_Toc386555061"/>
      <w:bookmarkStart w:id="184" w:name="_Toc387068151"/>
      <w:bookmarkStart w:id="185" w:name="_Toc387846141"/>
      <w:r>
        <w:rPr>
          <w:rFonts w:hint="eastAsia"/>
        </w:rPr>
        <w:t>本章小结</w:t>
      </w:r>
      <w:bookmarkEnd w:id="180"/>
      <w:bookmarkEnd w:id="181"/>
      <w:bookmarkEnd w:id="182"/>
      <w:bookmarkEnd w:id="183"/>
      <w:bookmarkEnd w:id="184"/>
      <w:bookmarkEnd w:id="185"/>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r>
        <w:rPr>
          <w:rFonts w:hint="eastAsia"/>
        </w:rPr>
        <w:t>接着对</w:t>
      </w:r>
      <w:r>
        <w:rPr>
          <w:rFonts w:hint="eastAsia"/>
        </w:rPr>
        <w:t>IEEE802.11p</w:t>
      </w:r>
      <w:r>
        <w:rPr>
          <w:rFonts w:hint="eastAsia"/>
        </w:rPr>
        <w:t>驱动提出了主要修改内容，以后在</w:t>
      </w:r>
      <w:r>
        <w:rPr>
          <w:rFonts w:hint="eastAsia"/>
        </w:rPr>
        <w:t>IEEE802.11p</w:t>
      </w:r>
      <w:r>
        <w:rPr>
          <w:rFonts w:hint="eastAsia"/>
        </w:rPr>
        <w:t>无线网卡成熟出现时，按照这个修改流程即实现</w:t>
      </w:r>
      <w:r>
        <w:rPr>
          <w:rFonts w:hint="eastAsia"/>
        </w:rPr>
        <w:t>IEEE802.11p</w:t>
      </w:r>
      <w:r>
        <w:rPr>
          <w:rFonts w:hint="eastAsia"/>
        </w:rPr>
        <w:t>驱动。</w:t>
      </w:r>
    </w:p>
    <w:p w:rsidR="0093160F" w:rsidRPr="008D4FAB" w:rsidRDefault="0093160F" w:rsidP="00881A1A">
      <w:pPr>
        <w:pStyle w:val="a0"/>
        <w:spacing w:before="156" w:after="156"/>
      </w:pPr>
      <w:bookmarkStart w:id="186" w:name="_Toc383941342"/>
      <w:bookmarkStart w:id="187" w:name="_Toc383941789"/>
      <w:bookmarkStart w:id="188" w:name="_Toc383962685"/>
      <w:bookmarkStart w:id="189" w:name="_Toc386548270"/>
      <w:bookmarkStart w:id="190" w:name="_Toc386548409"/>
      <w:bookmarkStart w:id="191" w:name="_Toc386555062"/>
      <w:bookmarkStart w:id="192" w:name="_Toc387068152"/>
      <w:bookmarkStart w:id="193" w:name="_Toc387846142"/>
      <w:r w:rsidRPr="002808DA">
        <w:rPr>
          <w:rFonts w:hint="eastAsia"/>
        </w:rPr>
        <w:lastRenderedPageBreak/>
        <w:t>基于</w:t>
      </w:r>
      <w:r w:rsidRPr="002808DA">
        <w:rPr>
          <w:rFonts w:hint="eastAsia"/>
        </w:rPr>
        <w:t>TDMA</w:t>
      </w:r>
      <w:r>
        <w:rPr>
          <w:rFonts w:hint="eastAsia"/>
        </w:rPr>
        <w:t>的媒体接入控制设计</w:t>
      </w:r>
      <w:bookmarkEnd w:id="186"/>
      <w:bookmarkEnd w:id="187"/>
      <w:bookmarkEnd w:id="188"/>
      <w:bookmarkEnd w:id="189"/>
      <w:bookmarkEnd w:id="190"/>
      <w:bookmarkEnd w:id="191"/>
      <w:bookmarkEnd w:id="192"/>
      <w:bookmarkEnd w:id="193"/>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3160F"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93160F" w:rsidRPr="00087856" w:rsidRDefault="0093160F" w:rsidP="00952BD6">
      <w:pPr>
        <w:pStyle w:val="a1"/>
        <w:spacing w:before="156" w:after="156"/>
      </w:pPr>
      <w:bookmarkStart w:id="194" w:name="_Toc386548271"/>
      <w:bookmarkStart w:id="195" w:name="_Toc386548410"/>
      <w:bookmarkStart w:id="196" w:name="_Toc386555063"/>
      <w:bookmarkStart w:id="197" w:name="_Toc387068153"/>
      <w:bookmarkStart w:id="198" w:name="_Toc387846143"/>
      <w:r>
        <w:rPr>
          <w:rFonts w:hint="eastAsia"/>
        </w:rPr>
        <w:t>TDMA</w:t>
      </w:r>
      <w:r>
        <w:rPr>
          <w:rFonts w:hint="eastAsia"/>
        </w:rPr>
        <w:t>概述</w:t>
      </w:r>
      <w:bookmarkEnd w:id="194"/>
      <w:bookmarkEnd w:id="195"/>
      <w:bookmarkEnd w:id="196"/>
      <w:bookmarkEnd w:id="197"/>
      <w:bookmarkEnd w:id="198"/>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w:t>
      </w:r>
      <w:r w:rsidRPr="00B05515">
        <w:rPr>
          <w:rFonts w:hint="eastAsia"/>
        </w:rPr>
        <w:lastRenderedPageBreak/>
        <w:t>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9" w:name="_Toc386548272"/>
      <w:bookmarkStart w:id="200" w:name="_Toc386548411"/>
      <w:bookmarkStart w:id="201" w:name="_Toc386555064"/>
      <w:bookmarkStart w:id="202" w:name="_Toc387068154"/>
      <w:bookmarkStart w:id="203" w:name="_Toc387846144"/>
      <w:r w:rsidRPr="001E28DA">
        <w:rPr>
          <w:rFonts w:hint="eastAsia"/>
        </w:rPr>
        <w:t>位置信息辅助的多路访问方案</w:t>
      </w:r>
      <w:bookmarkEnd w:id="199"/>
      <w:bookmarkEnd w:id="200"/>
      <w:bookmarkEnd w:id="201"/>
      <w:bookmarkEnd w:id="202"/>
      <w:bookmarkEnd w:id="203"/>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lastRenderedPageBreak/>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3pt;height:17.65pt" o:ole="">
            <v:imagedata r:id="rId44" o:title=""/>
          </v:shape>
          <o:OLEObject Type="Embed" ProgID="Equation.3" ShapeID="_x0000_i1027" DrawAspect="Content" ObjectID="_1462279406"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6pt;height:14.95pt" o:ole="">
            <v:imagedata r:id="rId46" o:title=""/>
          </v:shape>
          <o:OLEObject Type="Embed" ProgID="Equation.3" ShapeID="_x0000_i1028" DrawAspect="Content" ObjectID="_1462279407"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65pt;height:17.65pt" o:ole="">
            <v:imagedata r:id="rId48" o:title=""/>
          </v:shape>
          <o:OLEObject Type="Embed" ProgID="Equation.3" ShapeID="_x0000_i1029" DrawAspect="Content" ObjectID="_1462279408"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05pt;height:18.35pt" o:ole="">
            <v:imagedata r:id="rId50" o:title=""/>
          </v:shape>
          <o:OLEObject Type="Embed" ProgID="Equation.3" ShapeID="_x0000_i1030" DrawAspect="Content" ObjectID="_1462279409" r:id="rId51"/>
        </w:object>
      </w:r>
    </w:p>
    <w:p w:rsidR="0093160F" w:rsidRPr="00087856" w:rsidRDefault="0093160F" w:rsidP="00B42359">
      <w:pPr>
        <w:pStyle w:val="a9"/>
        <w:jc w:val="center"/>
      </w:pPr>
      <w:r w:rsidRPr="009F3535">
        <w:rPr>
          <w:position w:val="-28"/>
        </w:rPr>
        <w:object w:dxaOrig="1040" w:dyaOrig="680">
          <v:shape id="_x0000_i1031" type="#_x0000_t75" style="width:51.6pt;height:33.3pt" o:ole="">
            <v:imagedata r:id="rId52" o:title=""/>
          </v:shape>
          <o:OLEObject Type="Embed" ProgID="Equation.3" ShapeID="_x0000_i1031" DrawAspect="Content" ObjectID="_1462279410"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65pt;height:17.65pt" o:ole="">
            <v:imagedata r:id="rId54" o:title=""/>
          </v:shape>
          <o:OLEObject Type="Embed" ProgID="Equation.3" ShapeID="_x0000_i1032" DrawAspect="Content" ObjectID="_1462279411"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7.9pt;height:17.65pt" o:ole="">
            <v:imagedata r:id="rId56" o:title=""/>
          </v:shape>
          <o:OLEObject Type="Embed" ProgID="Equation.3" ShapeID="_x0000_i1033" DrawAspect="Content" ObjectID="_1462279412"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6pt;height:17.65pt" o:ole="">
            <v:imagedata r:id="rId58" o:title=""/>
          </v:shape>
          <o:OLEObject Type="Embed" ProgID="Equation.3" ShapeID="_x0000_i1034" DrawAspect="Content" ObjectID="_1462279413" r:id="rId59"/>
        </w:object>
      </w:r>
      <w:r>
        <w:rPr>
          <w:rFonts w:hint="eastAsia"/>
        </w:rPr>
        <w:t>和</w:t>
      </w:r>
      <w:r w:rsidRPr="002879AB">
        <w:rPr>
          <w:position w:val="-10"/>
        </w:rPr>
        <w:object w:dxaOrig="300" w:dyaOrig="360">
          <v:shape id="_x0000_i1035" type="#_x0000_t75" style="width:14.95pt;height:17.65pt" o:ole="">
            <v:imagedata r:id="rId60" o:title=""/>
          </v:shape>
          <o:OLEObject Type="Embed" ProgID="Equation.3" ShapeID="_x0000_i1035" DrawAspect="Content" ObjectID="_1462279414" r:id="rId61"/>
        </w:object>
      </w:r>
      <w:r>
        <w:rPr>
          <w:rFonts w:hint="eastAsia"/>
        </w:rPr>
        <w:t>是随机变量</w:t>
      </w:r>
      <w:r w:rsidRPr="002879AB">
        <w:rPr>
          <w:position w:val="-4"/>
        </w:rPr>
        <w:object w:dxaOrig="279" w:dyaOrig="300">
          <v:shape id="_x0000_i1036" type="#_x0000_t75" style="width:13.6pt;height:14.95pt" o:ole="">
            <v:imagedata r:id="rId62" o:title=""/>
          </v:shape>
          <o:OLEObject Type="Embed" ProgID="Equation.3" ShapeID="_x0000_i1036" DrawAspect="Content" ObjectID="_1462279415" r:id="rId63"/>
        </w:object>
      </w:r>
      <w:r>
        <w:rPr>
          <w:rFonts w:hint="eastAsia"/>
        </w:rPr>
        <w:t>、</w:t>
      </w:r>
      <w:r w:rsidRPr="002879AB">
        <w:rPr>
          <w:position w:val="-4"/>
        </w:rPr>
        <w:object w:dxaOrig="320" w:dyaOrig="300">
          <v:shape id="_x0000_i1037" type="#_x0000_t75" style="width:15.6pt;height:14.95pt" o:ole="">
            <v:imagedata r:id="rId64" o:title=""/>
          </v:shape>
          <o:OLEObject Type="Embed" ProgID="Equation.3" ShapeID="_x0000_i1037" DrawAspect="Content" ObjectID="_1462279416" r:id="rId65"/>
        </w:object>
      </w:r>
      <w:r>
        <w:rPr>
          <w:rFonts w:hint="eastAsia"/>
        </w:rPr>
        <w:t>对应的值。</w:t>
      </w:r>
    </w:p>
    <w:p w:rsidR="0093160F" w:rsidRDefault="0093160F" w:rsidP="00952BD6">
      <w:pPr>
        <w:pStyle w:val="a1"/>
        <w:spacing w:before="156" w:after="156"/>
      </w:pPr>
      <w:bookmarkStart w:id="204" w:name="_Toc386548273"/>
      <w:bookmarkStart w:id="205" w:name="_Toc386548412"/>
      <w:bookmarkStart w:id="206" w:name="_Toc386555065"/>
      <w:bookmarkStart w:id="207" w:name="_Toc387068155"/>
      <w:bookmarkStart w:id="208" w:name="_Toc387846145"/>
      <w:r w:rsidRPr="00F04AAF">
        <w:rPr>
          <w:rFonts w:hint="eastAsia"/>
        </w:rPr>
        <w:t>冲突概率和</w:t>
      </w:r>
      <w:r>
        <w:rPr>
          <w:rFonts w:hint="eastAsia"/>
        </w:rPr>
        <w:t>吞吐量</w:t>
      </w:r>
      <w:bookmarkEnd w:id="204"/>
      <w:bookmarkEnd w:id="205"/>
      <w:bookmarkEnd w:id="206"/>
      <w:bookmarkEnd w:id="207"/>
      <w:bookmarkEnd w:id="208"/>
    </w:p>
    <w:p w:rsidR="0093160F" w:rsidRPr="00DD5AF2" w:rsidRDefault="0093160F" w:rsidP="00952BD6">
      <w:pPr>
        <w:pStyle w:val="a2"/>
        <w:spacing w:before="156" w:after="156"/>
      </w:pPr>
      <w:bookmarkStart w:id="209" w:name="_Toc386555066"/>
      <w:bookmarkStart w:id="210" w:name="_Toc387068156"/>
      <w:bookmarkStart w:id="211" w:name="_Toc387846146"/>
      <w:r w:rsidRPr="00F04AAF">
        <w:rPr>
          <w:rFonts w:hint="eastAsia"/>
        </w:rPr>
        <w:t>冲突概率</w:t>
      </w:r>
      <w:bookmarkEnd w:id="209"/>
      <w:bookmarkEnd w:id="210"/>
      <w:bookmarkEnd w:id="211"/>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4.95pt;height:17.65pt" o:ole="">
            <v:imagedata r:id="rId66" o:title=""/>
          </v:shape>
          <o:OLEObject Type="Embed" ProgID="Equation.3" ShapeID="_x0000_i1038" DrawAspect="Content" ObjectID="_1462279417"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05pt;height:17.65pt" o:ole="">
            <v:imagedata r:id="rId68" o:title=""/>
          </v:shape>
          <o:OLEObject Type="Embed" ProgID="Equation.3" ShapeID="_x0000_i1039" DrawAspect="Content" ObjectID="_1462279418"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7.65pt;height:17.65pt" o:ole="">
            <v:imagedata r:id="rId70" o:title=""/>
          </v:shape>
          <o:OLEObject Type="Embed" ProgID="Equation.3" ShapeID="_x0000_i1040" DrawAspect="Content" ObjectID="_1462279419" r:id="rId71"/>
        </w:object>
      </w:r>
      <w:r>
        <w:rPr>
          <w:rFonts w:hint="eastAsia"/>
        </w:rPr>
        <w:t>、</w:t>
      </w:r>
      <w:r w:rsidRPr="00F543FF">
        <w:rPr>
          <w:position w:val="-12"/>
        </w:rPr>
        <w:object w:dxaOrig="360" w:dyaOrig="360">
          <v:shape id="_x0000_i1041" type="#_x0000_t75" style="width:17.65pt;height:17.65pt" o:ole="">
            <v:imagedata r:id="rId72" o:title=""/>
          </v:shape>
          <o:OLEObject Type="Embed" ProgID="Equation.3" ShapeID="_x0000_i1041" DrawAspect="Content" ObjectID="_1462279420" r:id="rId73"/>
        </w:object>
      </w:r>
      <w:r>
        <w:rPr>
          <w:rFonts w:hint="eastAsia"/>
        </w:rPr>
        <w:t>、</w:t>
      </w:r>
      <w:r w:rsidRPr="00F543FF">
        <w:rPr>
          <w:position w:val="-12"/>
        </w:rPr>
        <w:object w:dxaOrig="420" w:dyaOrig="360">
          <v:shape id="_x0000_i1042" type="#_x0000_t75" style="width:21.05pt;height:17.65pt" o:ole="">
            <v:imagedata r:id="rId68" o:title=""/>
          </v:shape>
          <o:OLEObject Type="Embed" ProgID="Equation.3" ShapeID="_x0000_i1042" DrawAspect="Content" ObjectID="_1462279421"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pt;height:18.35pt" o:ole="">
            <v:imagedata r:id="rId76" o:title=""/>
          </v:shape>
          <o:OLEObject Type="Embed" ProgID="Equation.3" ShapeID="_x0000_i1043" DrawAspect="Content" ObjectID="_1462279422"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6pt;height:18.35pt" o:ole="">
            <v:imagedata r:id="rId76" o:title=""/>
          </v:shape>
          <o:OLEObject Type="Embed" ProgID="Equation.3" ShapeID="_x0000_i1044" DrawAspect="Content" ObjectID="_1462279423"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35pt" o:ole="">
            <v:imagedata r:id="rId79" o:title=""/>
          </v:shape>
          <o:OLEObject Type="Embed" ProgID="Equation.3" ShapeID="_x0000_i1045" DrawAspect="Content" ObjectID="_1462279424"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2238E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238E9">
        <w:fldChar w:fldCharType="separate"/>
      </w:r>
      <w:r w:rsidR="000A5B6A">
        <w:rPr>
          <w:noProof/>
        </w:rPr>
        <w:t>1</w:t>
      </w:r>
      <w:r w:rsidR="002238E9">
        <w:fldChar w:fldCharType="end"/>
      </w:r>
    </w:p>
    <w:p w:rsidR="0093160F" w:rsidRDefault="0093160F" w:rsidP="00E13855">
      <w:pPr>
        <w:pStyle w:val="a9"/>
        <w:jc w:val="center"/>
      </w:pPr>
      <w:r w:rsidRPr="00F04758">
        <w:rPr>
          <w:position w:val="-176"/>
        </w:rPr>
        <w:object w:dxaOrig="7440" w:dyaOrig="3640">
          <v:shape id="_x0000_i1046" type="#_x0000_t75" style="width:366.8pt;height:179.3pt" o:ole="">
            <v:imagedata r:id="rId81" o:title=""/>
          </v:shape>
          <o:OLEObject Type="Embed" ProgID="Equation.3" ShapeID="_x0000_i1046" DrawAspect="Content" ObjectID="_1462279425" r:id="rId82"/>
        </w:object>
      </w:r>
    </w:p>
    <w:p w:rsidR="0093160F" w:rsidRDefault="0093160F" w:rsidP="00E13855">
      <w:pPr>
        <w:pStyle w:val="a9"/>
        <w:jc w:val="center"/>
      </w:pPr>
      <w:bookmarkStart w:id="212" w:name="_Ref384026721"/>
      <w:r>
        <w:rPr>
          <w:rFonts w:hint="eastAsia"/>
        </w:rPr>
        <w:t>式</w:t>
      </w:r>
      <w:r>
        <w:rPr>
          <w:rFonts w:hint="eastAsia"/>
        </w:rPr>
        <w:t xml:space="preserve"> </w:t>
      </w:r>
      <w:r w:rsidR="002238E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238E9">
        <w:fldChar w:fldCharType="separate"/>
      </w:r>
      <w:r w:rsidR="000A5B6A">
        <w:rPr>
          <w:noProof/>
        </w:rPr>
        <w:t>2</w:t>
      </w:r>
      <w:r w:rsidR="002238E9">
        <w:fldChar w:fldCharType="end"/>
      </w:r>
      <w:bookmarkEnd w:id="212"/>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pt;height:17.65pt" o:ole="">
            <v:imagedata r:id="rId83" o:title=""/>
          </v:shape>
          <o:OLEObject Type="Embed" ProgID="Equation.3" ShapeID="_x0000_i1047" DrawAspect="Content" ObjectID="_1462279426"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05pt;height:17.65pt" o:ole="">
            <v:imagedata r:id="rId85" o:title=""/>
          </v:shape>
          <o:OLEObject Type="Embed" ProgID="Equation.3" ShapeID="_x0000_i1048" DrawAspect="Content" ObjectID="_1462279427"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6pt;height:17.65pt" o:ole="">
            <v:imagedata r:id="rId87" o:title=""/>
          </v:shape>
          <o:OLEObject Type="Embed" ProgID="Equation.3" ShapeID="_x0000_i1049" DrawAspect="Content" ObjectID="_1462279428"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0A5B6A">
          <w:rPr>
            <w:rFonts w:hint="eastAsia"/>
          </w:rPr>
          <w:t>式</w:t>
        </w:r>
        <w:r w:rsidR="000A5B6A">
          <w:rPr>
            <w:rFonts w:hint="eastAsia"/>
          </w:rPr>
          <w:t xml:space="preserve"> </w:t>
        </w:r>
        <w:r w:rsidR="000A5B6A">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45pt;height:36pt" o:ole="">
            <v:imagedata r:id="rId89" o:title=""/>
          </v:shape>
          <o:OLEObject Type="Embed" ProgID="Equation.3" ShapeID="_x0000_i1050" DrawAspect="Content" ObjectID="_1462279429" r:id="rId90"/>
        </w:object>
      </w:r>
      <w:r>
        <w:rPr>
          <w:rFonts w:ascii="Cambria Math" w:hAnsi="Cambria Math" w:cs="Cambria Math" w:hint="eastAsia"/>
        </w:rPr>
        <w:t xml:space="preserve">       </w:t>
      </w:r>
      <w:r>
        <w:rPr>
          <w:rFonts w:hint="eastAsia"/>
        </w:rPr>
        <w:t>式</w:t>
      </w:r>
      <w:r>
        <w:rPr>
          <w:rFonts w:hint="eastAsia"/>
        </w:rPr>
        <w:t xml:space="preserve"> </w:t>
      </w:r>
      <w:r w:rsidR="002238E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238E9">
        <w:fldChar w:fldCharType="separate"/>
      </w:r>
      <w:r w:rsidR="000A5B6A">
        <w:rPr>
          <w:noProof/>
        </w:rPr>
        <w:t>3</w:t>
      </w:r>
      <w:r w:rsidR="002238E9">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85pt;height:17.65pt" o:ole="">
            <v:imagedata r:id="rId91" o:title=""/>
          </v:shape>
          <o:OLEObject Type="Embed" ProgID="Equation.3" ShapeID="_x0000_i1051" DrawAspect="Content" ObjectID="_1462279430"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2238E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238E9">
        <w:fldChar w:fldCharType="separate"/>
      </w:r>
      <w:r w:rsidR="000A5B6A">
        <w:rPr>
          <w:noProof/>
        </w:rPr>
        <w:t>4</w:t>
      </w:r>
      <w:r w:rsidR="002238E9">
        <w:fldChar w:fldCharType="end"/>
      </w:r>
    </w:p>
    <w:bookmarkStart w:id="213" w:name="_Ref384027236"/>
    <w:p w:rsidR="0093160F" w:rsidRDefault="0093160F" w:rsidP="00E13855">
      <w:pPr>
        <w:pStyle w:val="a9"/>
        <w:jc w:val="center"/>
      </w:pPr>
      <w:r w:rsidRPr="00E05D46">
        <w:rPr>
          <w:position w:val="-46"/>
        </w:rPr>
        <w:object w:dxaOrig="3840" w:dyaOrig="859">
          <v:shape id="_x0000_i1052" type="#_x0000_t75" style="width:190.85pt;height:43.45pt" o:ole="">
            <v:imagedata r:id="rId93" o:title=""/>
          </v:shape>
          <o:OLEObject Type="Embed" ProgID="Equation.3" ShapeID="_x0000_i1052" DrawAspect="Content" ObjectID="_1462279431" r:id="rId94"/>
        </w:object>
      </w:r>
      <w:r>
        <w:rPr>
          <w:rFonts w:hint="eastAsia"/>
        </w:rPr>
        <w:tab/>
      </w:r>
      <w:r>
        <w:rPr>
          <w:rFonts w:hint="eastAsia"/>
        </w:rPr>
        <w:t>式</w:t>
      </w:r>
      <w:r>
        <w:rPr>
          <w:rFonts w:hint="eastAsia"/>
        </w:rPr>
        <w:t xml:space="preserve"> </w:t>
      </w:r>
      <w:r w:rsidR="002238E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238E9">
        <w:fldChar w:fldCharType="separate"/>
      </w:r>
      <w:r w:rsidR="000A5B6A">
        <w:rPr>
          <w:noProof/>
        </w:rPr>
        <w:t>5</w:t>
      </w:r>
      <w:r w:rsidR="002238E9">
        <w:fldChar w:fldCharType="end"/>
      </w:r>
      <w:bookmarkEnd w:id="213"/>
    </w:p>
    <w:p w:rsidR="0093160F" w:rsidRPr="00087856" w:rsidRDefault="0093160F" w:rsidP="00E13855">
      <w:pPr>
        <w:pStyle w:val="a9"/>
        <w:jc w:val="center"/>
      </w:pPr>
      <w:r w:rsidRPr="00E05D46">
        <w:rPr>
          <w:position w:val="-24"/>
        </w:rPr>
        <w:object w:dxaOrig="2820" w:dyaOrig="620">
          <v:shape id="_x0000_i1053" type="#_x0000_t75" style="width:140.6pt;height:31.25pt" o:ole="">
            <v:imagedata r:id="rId95" o:title=""/>
          </v:shape>
          <o:OLEObject Type="Embed" ProgID="Equation.3" ShapeID="_x0000_i1053" DrawAspect="Content" ObjectID="_1462279432"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2238E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238E9">
        <w:fldChar w:fldCharType="separate"/>
      </w:r>
      <w:r w:rsidR="000A5B6A">
        <w:rPr>
          <w:noProof/>
        </w:rPr>
        <w:t>6</w:t>
      </w:r>
      <w:r w:rsidR="002238E9">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4.95pt;height:17.65pt" o:ole="">
            <v:imagedata r:id="rId97" o:title=""/>
          </v:shape>
          <o:OLEObject Type="Embed" ProgID="Equation.3" ShapeID="_x0000_i1054" DrawAspect="Content" ObjectID="_1462279433"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35pt;height:17.65pt" o:ole="">
            <v:imagedata r:id="rId99" o:title=""/>
          </v:shape>
          <o:OLEObject Type="Embed" ProgID="Equation.3" ShapeID="_x0000_i1055" DrawAspect="Content" ObjectID="_1462279434"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25pt;height:17.65pt" o:ole="">
            <v:imagedata r:id="rId101" o:title=""/>
          </v:shape>
          <o:OLEObject Type="Embed" ProgID="Equation.3" ShapeID="_x0000_i1056" DrawAspect="Content" ObjectID="_1462279435"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14" w:name="_Ref384027212"/>
    <w:p w:rsidR="0093160F" w:rsidRDefault="0093160F" w:rsidP="00E13855">
      <w:pPr>
        <w:pStyle w:val="a9"/>
        <w:jc w:val="center"/>
      </w:pPr>
      <w:r w:rsidRPr="00CE0B60">
        <w:rPr>
          <w:position w:val="-58"/>
        </w:rPr>
        <w:object w:dxaOrig="3560" w:dyaOrig="1280">
          <v:shape id="_x0000_i1057" type="#_x0000_t75" style="width:177.3pt;height:63.85pt" o:ole="">
            <v:imagedata r:id="rId103" o:title=""/>
          </v:shape>
          <o:OLEObject Type="Embed" ProgID="Equation.3" ShapeID="_x0000_i1057" DrawAspect="Content" ObjectID="_1462279436" r:id="rId104"/>
        </w:object>
      </w:r>
      <w:r>
        <w:rPr>
          <w:rFonts w:hint="eastAsia"/>
        </w:rPr>
        <w:tab/>
      </w:r>
      <w:r>
        <w:rPr>
          <w:rFonts w:hint="eastAsia"/>
        </w:rPr>
        <w:tab/>
      </w:r>
      <w:r>
        <w:rPr>
          <w:rFonts w:hint="eastAsia"/>
        </w:rPr>
        <w:t>式</w:t>
      </w:r>
      <w:r>
        <w:rPr>
          <w:rFonts w:hint="eastAsia"/>
        </w:rPr>
        <w:t xml:space="preserve"> </w:t>
      </w:r>
      <w:r w:rsidR="002238E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238E9">
        <w:fldChar w:fldCharType="separate"/>
      </w:r>
      <w:r w:rsidR="000A5B6A">
        <w:rPr>
          <w:noProof/>
        </w:rPr>
        <w:t>7</w:t>
      </w:r>
      <w:r w:rsidR="002238E9">
        <w:fldChar w:fldCharType="end"/>
      </w:r>
      <w:bookmarkEnd w:id="214"/>
    </w:p>
    <w:p w:rsidR="0093160F" w:rsidRPr="00396694" w:rsidRDefault="0093160F" w:rsidP="00952BD6">
      <w:pPr>
        <w:pStyle w:val="a2"/>
        <w:spacing w:before="156" w:after="156"/>
      </w:pPr>
      <w:bookmarkStart w:id="215" w:name="_Toc386555067"/>
      <w:bookmarkStart w:id="216" w:name="_Toc387068157"/>
      <w:bookmarkStart w:id="217" w:name="_Toc387846147"/>
      <w:r>
        <w:rPr>
          <w:rFonts w:hint="eastAsia"/>
        </w:rPr>
        <w:t>吞吐量</w:t>
      </w:r>
      <w:bookmarkEnd w:id="215"/>
      <w:bookmarkEnd w:id="216"/>
      <w:bookmarkEnd w:id="217"/>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25pt" o:ole="">
            <v:imagedata r:id="rId105" o:title=""/>
          </v:shape>
          <o:OLEObject Type="Embed" ProgID="Equation.3" ShapeID="_x0000_i1058" DrawAspect="Content" ObjectID="_1462279437" r:id="rId106"/>
        </w:object>
      </w:r>
      <w:r>
        <w:rPr>
          <w:rFonts w:hint="eastAsia"/>
        </w:rPr>
        <w:tab/>
      </w:r>
      <w:r>
        <w:rPr>
          <w:rFonts w:hint="eastAsia"/>
        </w:rPr>
        <w:tab/>
      </w:r>
      <w:r>
        <w:rPr>
          <w:rFonts w:hint="eastAsia"/>
        </w:rPr>
        <w:tab/>
      </w:r>
      <w:r>
        <w:rPr>
          <w:rFonts w:hint="eastAsia"/>
        </w:rPr>
        <w:t>式</w:t>
      </w:r>
      <w:r>
        <w:rPr>
          <w:rFonts w:hint="eastAsia"/>
        </w:rPr>
        <w:t xml:space="preserve"> </w:t>
      </w:r>
      <w:r w:rsidR="002238E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238E9">
        <w:fldChar w:fldCharType="separate"/>
      </w:r>
      <w:r w:rsidR="000A5B6A">
        <w:rPr>
          <w:noProof/>
        </w:rPr>
        <w:t>8</w:t>
      </w:r>
      <w:r w:rsidR="002238E9">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3.75pt;height:17.65pt" o:ole="">
            <v:imagedata r:id="rId107" o:title=""/>
          </v:shape>
          <o:OLEObject Type="Embed" ProgID="Equation.3" ShapeID="_x0000_i1059" DrawAspect="Content" ObjectID="_1462279438"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25pt;height:17.65pt" o:ole="">
            <v:imagedata r:id="rId109" o:title=""/>
          </v:shape>
          <o:OLEObject Type="Embed" ProgID="Equation.3" ShapeID="_x0000_i1060" DrawAspect="Content" ObjectID="_1462279439" r:id="rId110"/>
        </w:object>
      </w:r>
      <w:r>
        <w:rPr>
          <w:rFonts w:hint="eastAsia"/>
        </w:rPr>
        <w:t>表示一个车载终端节点访问时隙时的冲突概率。</w:t>
      </w:r>
    </w:p>
    <w:p w:rsidR="0093160F" w:rsidRPr="00DE0082" w:rsidRDefault="0093160F" w:rsidP="00952BD6">
      <w:pPr>
        <w:pStyle w:val="a1"/>
        <w:spacing w:before="156" w:after="156"/>
      </w:pPr>
      <w:bookmarkStart w:id="218" w:name="_Toc386548274"/>
      <w:bookmarkStart w:id="219" w:name="_Toc386548413"/>
      <w:bookmarkStart w:id="220" w:name="_Toc386555068"/>
      <w:bookmarkStart w:id="221" w:name="_Toc387068158"/>
      <w:bookmarkStart w:id="222" w:name="_Toc387846148"/>
      <w:r>
        <w:rPr>
          <w:rFonts w:hint="eastAsia"/>
        </w:rPr>
        <w:lastRenderedPageBreak/>
        <w:t>建模求解</w:t>
      </w:r>
      <w:bookmarkEnd w:id="218"/>
      <w:bookmarkEnd w:id="219"/>
      <w:bookmarkEnd w:id="220"/>
      <w:bookmarkEnd w:id="221"/>
      <w:bookmarkEnd w:id="222"/>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4pt;height:43.45pt" o:ole="">
            <v:imagedata r:id="rId111" o:title=""/>
          </v:shape>
          <o:OLEObject Type="Embed" ProgID="Equation.3" ShapeID="_x0000_i1061" DrawAspect="Content" ObjectID="_1462279440" r:id="rId112"/>
        </w:object>
      </w:r>
      <w:r>
        <w:rPr>
          <w:rFonts w:hint="eastAsia"/>
        </w:rPr>
        <w:tab/>
      </w:r>
      <w:r>
        <w:rPr>
          <w:rFonts w:hint="eastAsia"/>
        </w:rPr>
        <w:tab/>
      </w:r>
      <w:r>
        <w:rPr>
          <w:rFonts w:hint="eastAsia"/>
        </w:rPr>
        <w:tab/>
      </w:r>
      <w:r>
        <w:rPr>
          <w:rFonts w:hint="eastAsia"/>
        </w:rPr>
        <w:t>式</w:t>
      </w:r>
      <w:r>
        <w:rPr>
          <w:rFonts w:hint="eastAsia"/>
        </w:rPr>
        <w:t xml:space="preserve"> </w:t>
      </w:r>
      <w:r w:rsidR="002238E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238E9">
        <w:fldChar w:fldCharType="separate"/>
      </w:r>
      <w:r w:rsidR="000A5B6A">
        <w:rPr>
          <w:noProof/>
        </w:rPr>
        <w:t>9</w:t>
      </w:r>
      <w:r w:rsidR="002238E9">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2pt;height:17.65pt" o:ole="">
            <v:imagedata r:id="rId113" o:title=""/>
          </v:shape>
          <o:OLEObject Type="Embed" ProgID="Equation.3" ShapeID="_x0000_i1062" DrawAspect="Content" ObjectID="_1462279441" r:id="rId114"/>
        </w:object>
      </w:r>
      <w:r w:rsidRPr="0007744E">
        <w:rPr>
          <w:position w:val="-6"/>
        </w:rPr>
        <w:object w:dxaOrig="340" w:dyaOrig="240">
          <v:shape id="_x0000_i1063" type="#_x0000_t75" style="width:17.65pt;height:12.25pt" o:ole="">
            <v:imagedata r:id="rId115" o:title=""/>
          </v:shape>
          <o:OLEObject Type="Embed" ProgID="Equation.3" ShapeID="_x0000_i1063" DrawAspect="Content" ObjectID="_1462279442" r:id="rId116"/>
        </w:object>
      </w:r>
      <w:r w:rsidRPr="00CE172C">
        <w:rPr>
          <w:position w:val="-48"/>
        </w:rPr>
        <w:object w:dxaOrig="4540" w:dyaOrig="1080">
          <v:shape id="_x0000_i1064" type="#_x0000_t75" style="width:227.55pt;height:54.35pt" o:ole="">
            <v:imagedata r:id="rId117" o:title=""/>
          </v:shape>
          <o:OLEObject Type="Embed" ProgID="Equation.3" ShapeID="_x0000_i1064" DrawAspect="Content" ObjectID="_1462279443"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2238E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2238E9">
        <w:fldChar w:fldCharType="separate"/>
      </w:r>
      <w:r w:rsidR="000A5B6A">
        <w:rPr>
          <w:noProof/>
        </w:rPr>
        <w:t>10</w:t>
      </w:r>
      <w:r w:rsidR="002238E9">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23" w:name="_Toc386548275"/>
      <w:bookmarkStart w:id="224" w:name="_Toc386548414"/>
      <w:bookmarkStart w:id="225" w:name="_Toc386555069"/>
      <w:bookmarkStart w:id="226" w:name="_Toc387068159"/>
      <w:bookmarkStart w:id="227" w:name="_Toc387846149"/>
      <w:r w:rsidRPr="00DF299F">
        <w:rPr>
          <w:rFonts w:hint="eastAsia"/>
        </w:rPr>
        <w:t>仿真结果</w:t>
      </w:r>
      <w:bookmarkEnd w:id="223"/>
      <w:bookmarkEnd w:id="224"/>
      <w:bookmarkEnd w:id="225"/>
      <w:bookmarkEnd w:id="226"/>
      <w:bookmarkEnd w:id="227"/>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4.95pt;height:17.65pt" o:ole="">
            <v:imagedata r:id="rId119" o:title=""/>
          </v:shape>
          <o:OLEObject Type="Embed" ProgID="Equation.3" ShapeID="_x0000_i1065" DrawAspect="Content" ObjectID="_1462279444"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4.95pt;height:17.65pt" o:ole="">
            <v:imagedata r:id="rId121" o:title=""/>
          </v:shape>
          <o:OLEObject Type="Embed" ProgID="Equation.3" ShapeID="_x0000_i1066" DrawAspect="Content" ObjectID="_1462279445"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4.95pt;height:17.65pt" o:ole="">
            <v:imagedata r:id="rId123" o:title=""/>
          </v:shape>
          <o:OLEObject Type="Embed" ProgID="Equation.3" ShapeID="_x0000_i1067" DrawAspect="Content" ObjectID="_1462279446" r:id="rId124"/>
        </w:object>
      </w:r>
      <w:r w:rsidR="00B36822">
        <w:rPr>
          <w:rFonts w:hint="eastAsia"/>
        </w:rPr>
        <w:t>值代表了道路上比较少的车，大的</w:t>
      </w:r>
      <w:r w:rsidR="00B36822" w:rsidRPr="008B32DD">
        <w:rPr>
          <w:position w:val="-12"/>
        </w:rPr>
        <w:object w:dxaOrig="300" w:dyaOrig="360">
          <v:shape id="_x0000_i1068" type="#_x0000_t75" style="width:14.95pt;height:17.65pt" o:ole="">
            <v:imagedata r:id="rId125" o:title=""/>
          </v:shape>
          <o:OLEObject Type="Embed" ProgID="Equation.3" ShapeID="_x0000_i1068" DrawAspect="Content" ObjectID="_1462279447"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15pt;height:17.65pt" o:ole="">
            <v:imagedata r:id="rId127" o:title=""/>
          </v:shape>
          <o:OLEObject Type="Embed" ProgID="Equation.3" ShapeID="_x0000_i1069" DrawAspect="Content" ObjectID="_1462279448"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8"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8"/>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15pt;height:17.65pt" o:ole="">
            <v:imagedata r:id="rId127" o:title=""/>
          </v:shape>
          <o:OLEObject Type="Embed" ProgID="Equation.3" ShapeID="_x0000_i1070" DrawAspect="Content" ObjectID="_1462279449"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5pt;height:17.65pt" o:ole="">
            <v:imagedata r:id="rId131" o:title=""/>
          </v:shape>
          <o:OLEObject Type="Embed" ProgID="Equation.3" ShapeID="_x0000_i1071" DrawAspect="Content" ObjectID="_1462279450"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15pt;height:17.65pt" o:ole="">
            <v:imagedata r:id="rId127" o:title=""/>
          </v:shape>
          <o:OLEObject Type="Embed" ProgID="Equation.3" ShapeID="_x0000_i1072" DrawAspect="Content" ObjectID="_1462279451"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15pt;height:17.65pt" o:ole="">
            <v:imagedata r:id="rId135" o:title=""/>
          </v:shape>
          <o:OLEObject Type="Embed" ProgID="Equation.3" ShapeID="_x0000_i1073" DrawAspect="Content" ObjectID="_1462279452"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9" w:name="_Ref384043762"/>
      <w:r>
        <w:rPr>
          <w:rFonts w:hint="eastAsia"/>
        </w:rPr>
        <w:t>图</w:t>
      </w:r>
      <w:bookmarkEnd w:id="229"/>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15pt;height:17.65pt" o:ole="">
            <v:imagedata r:id="rId135" o:title=""/>
          </v:shape>
          <o:OLEObject Type="Embed" ProgID="Equation.3" ShapeID="_x0000_i1074" DrawAspect="Content" ObjectID="_1462279453"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15pt;height:17.65pt" o:ole="">
            <v:imagedata r:id="rId127" o:title=""/>
          </v:shape>
          <o:OLEObject Type="Embed" ProgID="Equation.3" ShapeID="_x0000_i1075" DrawAspect="Content" ObjectID="_1462279454"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30" w:name="_Ref384044129"/>
      <w:r>
        <w:rPr>
          <w:rFonts w:hint="eastAsia"/>
        </w:rPr>
        <w:t>图</w:t>
      </w:r>
      <w:bookmarkEnd w:id="230"/>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15pt;height:17.65pt" o:ole="">
            <v:imagedata r:id="rId135" o:title=""/>
          </v:shape>
          <o:OLEObject Type="Embed" ProgID="Equation.3" ShapeID="_x0000_i1076" DrawAspect="Content" ObjectID="_1462279455"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15pt;height:17.65pt" o:ole="">
            <v:imagedata r:id="rId127" o:title=""/>
          </v:shape>
          <o:OLEObject Type="Embed" ProgID="Equation.3" ShapeID="_x0000_i1077" DrawAspect="Content" ObjectID="_1462279456"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4.95pt;height:17.65pt" o:ole="">
            <v:imagedata r:id="rId143" o:title=""/>
          </v:shape>
          <o:OLEObject Type="Embed" ProgID="Equation.3" ShapeID="_x0000_i1078" DrawAspect="Content" ObjectID="_1462279457"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31" w:name="_Toc383941343"/>
      <w:bookmarkStart w:id="232" w:name="_Toc383941790"/>
      <w:bookmarkStart w:id="233" w:name="_Toc383962686"/>
      <w:bookmarkStart w:id="234" w:name="_Toc386548276"/>
      <w:bookmarkStart w:id="235" w:name="_Toc386548415"/>
      <w:bookmarkStart w:id="236" w:name="_Toc386555070"/>
      <w:bookmarkStart w:id="237" w:name="_Toc387068160"/>
      <w:bookmarkStart w:id="238" w:name="_Toc387846150"/>
      <w:r>
        <w:rPr>
          <w:rFonts w:hint="eastAsia"/>
        </w:rPr>
        <w:t>本章小结</w:t>
      </w:r>
      <w:bookmarkEnd w:id="231"/>
      <w:bookmarkEnd w:id="232"/>
      <w:bookmarkEnd w:id="233"/>
      <w:bookmarkEnd w:id="234"/>
      <w:bookmarkEnd w:id="235"/>
      <w:bookmarkEnd w:id="236"/>
      <w:bookmarkEnd w:id="237"/>
      <w:bookmarkEnd w:id="238"/>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9" w:name="_Toc383941791"/>
      <w:bookmarkStart w:id="240" w:name="_Toc383962687"/>
      <w:bookmarkStart w:id="241" w:name="_Toc386548277"/>
      <w:bookmarkStart w:id="242" w:name="_Toc386548416"/>
      <w:bookmarkStart w:id="243" w:name="_Toc386555071"/>
      <w:bookmarkStart w:id="244" w:name="_Toc387068161"/>
      <w:bookmarkStart w:id="245" w:name="_Toc387846151"/>
      <w:r>
        <w:rPr>
          <w:rFonts w:hint="eastAsia"/>
        </w:rPr>
        <w:lastRenderedPageBreak/>
        <w:t>总结与展望</w:t>
      </w:r>
      <w:bookmarkEnd w:id="239"/>
      <w:bookmarkEnd w:id="240"/>
      <w:bookmarkEnd w:id="241"/>
      <w:bookmarkEnd w:id="242"/>
      <w:bookmarkEnd w:id="243"/>
      <w:bookmarkEnd w:id="244"/>
      <w:bookmarkEnd w:id="245"/>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46" w:name="_Toc387068162"/>
      <w:bookmarkStart w:id="247" w:name="_Toc387846152"/>
      <w:r>
        <w:rPr>
          <w:rFonts w:hint="eastAsia"/>
        </w:rPr>
        <w:lastRenderedPageBreak/>
        <w:t>参考文献</w:t>
      </w:r>
      <w:bookmarkEnd w:id="246"/>
      <w:bookmarkEnd w:id="247"/>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8" w:name="_Toc311395247"/>
      <w:bookmarkStart w:id="249" w:name="_Toc326326722"/>
      <w:bookmarkStart w:id="250" w:name="_Toc354228590"/>
      <w:bookmarkStart w:id="251" w:name="_Toc356661325"/>
      <w:bookmarkStart w:id="252" w:name="_Toc356988787"/>
      <w:bookmarkStart w:id="253" w:name="_Toc383941793"/>
      <w:bookmarkStart w:id="254" w:name="_Toc383962689"/>
      <w:bookmarkStart w:id="255" w:name="_Toc386548279"/>
      <w:bookmarkStart w:id="256" w:name="_Toc386548418"/>
      <w:bookmarkStart w:id="257" w:name="_Toc386555073"/>
      <w:bookmarkStart w:id="258" w:name="_Toc387068163"/>
      <w:bookmarkStart w:id="259" w:name="_Toc387846153"/>
      <w:r w:rsidRPr="003A6F29">
        <w:t>攻读硕士学位期间取得的研究成果</w:t>
      </w:r>
      <w:bookmarkEnd w:id="248"/>
      <w:bookmarkEnd w:id="249"/>
      <w:bookmarkEnd w:id="250"/>
      <w:bookmarkEnd w:id="251"/>
      <w:bookmarkEnd w:id="252"/>
      <w:bookmarkEnd w:id="253"/>
      <w:bookmarkEnd w:id="254"/>
      <w:bookmarkEnd w:id="255"/>
      <w:bookmarkEnd w:id="256"/>
      <w:bookmarkEnd w:id="257"/>
      <w:bookmarkEnd w:id="258"/>
      <w:bookmarkEnd w:id="259"/>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DE4F6F">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60" w:name="_Toc383941794"/>
      <w:bookmarkStart w:id="261" w:name="_Toc383962690"/>
      <w:bookmarkStart w:id="262" w:name="_Toc386548280"/>
      <w:bookmarkStart w:id="263" w:name="_Toc386548419"/>
      <w:bookmarkStart w:id="264" w:name="_Toc386555074"/>
      <w:bookmarkStart w:id="265" w:name="_Toc387068164"/>
      <w:bookmarkStart w:id="266" w:name="_Toc387846154"/>
      <w:r>
        <w:rPr>
          <w:rFonts w:hint="eastAsia"/>
        </w:rPr>
        <w:lastRenderedPageBreak/>
        <w:t>致谢</w:t>
      </w:r>
      <w:bookmarkEnd w:id="260"/>
      <w:bookmarkEnd w:id="261"/>
      <w:bookmarkEnd w:id="262"/>
      <w:bookmarkEnd w:id="263"/>
      <w:bookmarkEnd w:id="264"/>
      <w:bookmarkEnd w:id="265"/>
      <w:bookmarkEnd w:id="266"/>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541D" w:rsidRPr="00A3580C" w:rsidRDefault="0027541D" w:rsidP="00A3580C">
      <w:pPr>
        <w:pStyle w:val="af5"/>
      </w:pPr>
    </w:p>
  </w:endnote>
  <w:endnote w:type="continuationSeparator" w:id="1">
    <w:p w:rsidR="0027541D" w:rsidRPr="00A3580C" w:rsidRDefault="0027541D" w:rsidP="00A3580C">
      <w:pPr>
        <w:pStyle w:val="af5"/>
      </w:pPr>
    </w:p>
  </w:endnote>
  <w:endnote w:type="continuationNotice" w:id="2">
    <w:p w:rsidR="0027541D" w:rsidRPr="00A3580C" w:rsidRDefault="0027541D"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2238E9">
        <w:pPr>
          <w:pStyle w:val="af5"/>
          <w:jc w:val="center"/>
        </w:pPr>
        <w:fldSimple w:instr=" PAGE   \* MERGEFORMAT ">
          <w:r w:rsidR="004451AE" w:rsidRPr="004451AE">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2238E9">
        <w:pPr>
          <w:pStyle w:val="af5"/>
          <w:jc w:val="center"/>
        </w:pPr>
        <w:fldSimple w:instr=" PAGE   \* MERGEFORMAT ">
          <w:r w:rsidR="004451AE" w:rsidRPr="004451AE">
            <w:rPr>
              <w:noProof/>
              <w:lang w:val="zh-CN"/>
            </w:rPr>
            <w:t>V</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2238E9">
        <w:pPr>
          <w:pStyle w:val="af5"/>
          <w:jc w:val="center"/>
        </w:pPr>
        <w:fldSimple w:instr=" PAGE   \* MERGEFORMAT ">
          <w:r w:rsidR="001260A6" w:rsidRPr="001260A6">
            <w:rPr>
              <w:noProof/>
              <w:lang w:val="zh-CN"/>
            </w:rPr>
            <w:t>52</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2238E9" w:rsidP="00E91E6E">
        <w:pPr>
          <w:pStyle w:val="afe"/>
        </w:pPr>
        <w:fldSimple w:instr=" PAGE   \* MERGEFORMAT ">
          <w:r w:rsidR="004451AE" w:rsidRPr="004451AE">
            <w:rPr>
              <w:noProof/>
              <w:lang w:val="zh-CN"/>
            </w:rPr>
            <w:t>37</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2238E9">
        <w:pPr>
          <w:pStyle w:val="af5"/>
          <w:jc w:val="center"/>
        </w:pPr>
        <w:fldSimple w:instr=" PAGE   \* MERGEFORMAT ">
          <w:r w:rsidR="004E071C" w:rsidRPr="004E071C">
            <w:rPr>
              <w:noProof/>
              <w:lang w:val="zh-CN"/>
            </w:rPr>
            <w:t>53</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541D" w:rsidRDefault="0027541D" w:rsidP="00655A17"/>
  </w:footnote>
  <w:footnote w:type="continuationSeparator" w:id="1">
    <w:p w:rsidR="0027541D" w:rsidRDefault="0027541D" w:rsidP="00655A17"/>
  </w:footnote>
  <w:footnote w:type="continuationNotice" w:id="2">
    <w:p w:rsidR="0027541D" w:rsidRDefault="0027541D"/>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2238E9" w:rsidP="0006443B">
    <w:pPr>
      <w:pStyle w:val="afd"/>
      <w:pBdr>
        <w:bottom w:val="single" w:sz="12" w:space="1" w:color="auto"/>
      </w:pBdr>
    </w:pPr>
    <w:fldSimple w:instr=" STYLEREF  各章标题 \n  \* MERGEFORMAT ">
      <w:r w:rsidR="004E071C">
        <w:rPr>
          <w:rFonts w:hint="eastAsia"/>
          <w:noProof/>
        </w:rPr>
        <w:t>第四章</w:t>
      </w:r>
    </w:fldSimple>
    <w:fldSimple w:instr=" STYLEREF  各章标题  \* MERGEFORMAT ">
      <w:r w:rsidR="004E071C">
        <w:rPr>
          <w:rFonts w:hint="eastAsia"/>
          <w:noProof/>
        </w:rPr>
        <w:t>基于</w:t>
      </w:r>
      <w:r w:rsidR="004E071C">
        <w:rPr>
          <w:rFonts w:hint="eastAsia"/>
          <w:noProof/>
        </w:rPr>
        <w:t>TDMA</w:t>
      </w:r>
      <w:r w:rsidR="004E071C">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11618"/>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101BD"/>
    <w:rsid w:val="00012FCA"/>
    <w:rsid w:val="00013BFD"/>
    <w:rsid w:val="00014F00"/>
    <w:rsid w:val="000165FC"/>
    <w:rsid w:val="00017061"/>
    <w:rsid w:val="000205DB"/>
    <w:rsid w:val="00020A3E"/>
    <w:rsid w:val="00022008"/>
    <w:rsid w:val="00022C72"/>
    <w:rsid w:val="00030278"/>
    <w:rsid w:val="00034512"/>
    <w:rsid w:val="000449CA"/>
    <w:rsid w:val="00050BC8"/>
    <w:rsid w:val="00051E95"/>
    <w:rsid w:val="00053FC3"/>
    <w:rsid w:val="00054206"/>
    <w:rsid w:val="000566F8"/>
    <w:rsid w:val="00062973"/>
    <w:rsid w:val="0006443B"/>
    <w:rsid w:val="00065CA4"/>
    <w:rsid w:val="00070516"/>
    <w:rsid w:val="00071255"/>
    <w:rsid w:val="00072649"/>
    <w:rsid w:val="00073C45"/>
    <w:rsid w:val="000741BB"/>
    <w:rsid w:val="00075797"/>
    <w:rsid w:val="00075E2B"/>
    <w:rsid w:val="00077FD1"/>
    <w:rsid w:val="00085B13"/>
    <w:rsid w:val="000878B9"/>
    <w:rsid w:val="00090948"/>
    <w:rsid w:val="00091E14"/>
    <w:rsid w:val="000939AB"/>
    <w:rsid w:val="00096E88"/>
    <w:rsid w:val="000A2079"/>
    <w:rsid w:val="000A2487"/>
    <w:rsid w:val="000A2750"/>
    <w:rsid w:val="000A427F"/>
    <w:rsid w:val="000A5B6A"/>
    <w:rsid w:val="000A7D1E"/>
    <w:rsid w:val="000B03E6"/>
    <w:rsid w:val="000B6F12"/>
    <w:rsid w:val="000C179C"/>
    <w:rsid w:val="000C17D3"/>
    <w:rsid w:val="000C39BD"/>
    <w:rsid w:val="000C3CDE"/>
    <w:rsid w:val="000C4DCC"/>
    <w:rsid w:val="000C60B9"/>
    <w:rsid w:val="000D173D"/>
    <w:rsid w:val="000D570B"/>
    <w:rsid w:val="000D7498"/>
    <w:rsid w:val="000E0899"/>
    <w:rsid w:val="000E18C7"/>
    <w:rsid w:val="000E240B"/>
    <w:rsid w:val="000F18EA"/>
    <w:rsid w:val="000F5F7A"/>
    <w:rsid w:val="0010571F"/>
    <w:rsid w:val="00106DD5"/>
    <w:rsid w:val="00111CA8"/>
    <w:rsid w:val="001120C0"/>
    <w:rsid w:val="00116878"/>
    <w:rsid w:val="00121313"/>
    <w:rsid w:val="001225CF"/>
    <w:rsid w:val="001257BA"/>
    <w:rsid w:val="001260A6"/>
    <w:rsid w:val="001336D5"/>
    <w:rsid w:val="001367D9"/>
    <w:rsid w:val="00141189"/>
    <w:rsid w:val="0014225C"/>
    <w:rsid w:val="001513EF"/>
    <w:rsid w:val="001517FF"/>
    <w:rsid w:val="00155E93"/>
    <w:rsid w:val="00157D96"/>
    <w:rsid w:val="00161063"/>
    <w:rsid w:val="00162F7B"/>
    <w:rsid w:val="0016328C"/>
    <w:rsid w:val="00164F82"/>
    <w:rsid w:val="00165FE9"/>
    <w:rsid w:val="001668A7"/>
    <w:rsid w:val="001677AD"/>
    <w:rsid w:val="00171024"/>
    <w:rsid w:val="00171289"/>
    <w:rsid w:val="001722E9"/>
    <w:rsid w:val="0017501C"/>
    <w:rsid w:val="001750AC"/>
    <w:rsid w:val="0017620B"/>
    <w:rsid w:val="001772CD"/>
    <w:rsid w:val="00184EB0"/>
    <w:rsid w:val="001857A6"/>
    <w:rsid w:val="00187C06"/>
    <w:rsid w:val="00187DC0"/>
    <w:rsid w:val="00191A8E"/>
    <w:rsid w:val="0019753B"/>
    <w:rsid w:val="001A2593"/>
    <w:rsid w:val="001B2D17"/>
    <w:rsid w:val="001B42B5"/>
    <w:rsid w:val="001B4447"/>
    <w:rsid w:val="001B6ACF"/>
    <w:rsid w:val="001B6B46"/>
    <w:rsid w:val="001B72D0"/>
    <w:rsid w:val="001B7B59"/>
    <w:rsid w:val="001C1C73"/>
    <w:rsid w:val="001C4688"/>
    <w:rsid w:val="001C4DFA"/>
    <w:rsid w:val="001C579F"/>
    <w:rsid w:val="001C6070"/>
    <w:rsid w:val="001C7609"/>
    <w:rsid w:val="001D3E49"/>
    <w:rsid w:val="001D7078"/>
    <w:rsid w:val="001D707C"/>
    <w:rsid w:val="001E16C3"/>
    <w:rsid w:val="001E62D2"/>
    <w:rsid w:val="001F068F"/>
    <w:rsid w:val="001F232A"/>
    <w:rsid w:val="00202746"/>
    <w:rsid w:val="002046EE"/>
    <w:rsid w:val="0020503C"/>
    <w:rsid w:val="00205C51"/>
    <w:rsid w:val="00206F5C"/>
    <w:rsid w:val="00207B17"/>
    <w:rsid w:val="002104FC"/>
    <w:rsid w:val="00214371"/>
    <w:rsid w:val="00214594"/>
    <w:rsid w:val="0021495C"/>
    <w:rsid w:val="00215BA9"/>
    <w:rsid w:val="002163C0"/>
    <w:rsid w:val="00217148"/>
    <w:rsid w:val="00217ACF"/>
    <w:rsid w:val="002201EC"/>
    <w:rsid w:val="002215E1"/>
    <w:rsid w:val="002238E9"/>
    <w:rsid w:val="00227349"/>
    <w:rsid w:val="00230E31"/>
    <w:rsid w:val="00233023"/>
    <w:rsid w:val="00235725"/>
    <w:rsid w:val="00236525"/>
    <w:rsid w:val="00236A3F"/>
    <w:rsid w:val="0023767D"/>
    <w:rsid w:val="00237CD1"/>
    <w:rsid w:val="00240566"/>
    <w:rsid w:val="00240691"/>
    <w:rsid w:val="0024493D"/>
    <w:rsid w:val="00244BB2"/>
    <w:rsid w:val="00244CEF"/>
    <w:rsid w:val="00252B24"/>
    <w:rsid w:val="00254C62"/>
    <w:rsid w:val="00254E39"/>
    <w:rsid w:val="002563B4"/>
    <w:rsid w:val="00256671"/>
    <w:rsid w:val="0026198E"/>
    <w:rsid w:val="00263844"/>
    <w:rsid w:val="0026704D"/>
    <w:rsid w:val="00267294"/>
    <w:rsid w:val="002709F8"/>
    <w:rsid w:val="00272BB6"/>
    <w:rsid w:val="0027370D"/>
    <w:rsid w:val="002743F0"/>
    <w:rsid w:val="0027541D"/>
    <w:rsid w:val="00276FE3"/>
    <w:rsid w:val="00280FBA"/>
    <w:rsid w:val="0028180F"/>
    <w:rsid w:val="002879FA"/>
    <w:rsid w:val="00293FAF"/>
    <w:rsid w:val="002941C6"/>
    <w:rsid w:val="0029482B"/>
    <w:rsid w:val="002A32B9"/>
    <w:rsid w:val="002A4F33"/>
    <w:rsid w:val="002A6F9F"/>
    <w:rsid w:val="002B1FD0"/>
    <w:rsid w:val="002C07C1"/>
    <w:rsid w:val="002C3D9B"/>
    <w:rsid w:val="002C46A4"/>
    <w:rsid w:val="002C5958"/>
    <w:rsid w:val="002C6BFF"/>
    <w:rsid w:val="002D183F"/>
    <w:rsid w:val="002D1998"/>
    <w:rsid w:val="002D1B34"/>
    <w:rsid w:val="002D1D52"/>
    <w:rsid w:val="002D2044"/>
    <w:rsid w:val="002D299F"/>
    <w:rsid w:val="002D56D5"/>
    <w:rsid w:val="002D6BD2"/>
    <w:rsid w:val="002E2942"/>
    <w:rsid w:val="002E3049"/>
    <w:rsid w:val="002E330B"/>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557E"/>
    <w:rsid w:val="00316369"/>
    <w:rsid w:val="00321DCE"/>
    <w:rsid w:val="0032474E"/>
    <w:rsid w:val="003300E9"/>
    <w:rsid w:val="003309CE"/>
    <w:rsid w:val="00333472"/>
    <w:rsid w:val="00334500"/>
    <w:rsid w:val="00340C93"/>
    <w:rsid w:val="00342DC0"/>
    <w:rsid w:val="00343CCA"/>
    <w:rsid w:val="00353813"/>
    <w:rsid w:val="003578A1"/>
    <w:rsid w:val="00357ACD"/>
    <w:rsid w:val="0036153D"/>
    <w:rsid w:val="003628B9"/>
    <w:rsid w:val="003631EB"/>
    <w:rsid w:val="00371C67"/>
    <w:rsid w:val="0037569E"/>
    <w:rsid w:val="003776C4"/>
    <w:rsid w:val="003800F7"/>
    <w:rsid w:val="00381258"/>
    <w:rsid w:val="00382817"/>
    <w:rsid w:val="003846C5"/>
    <w:rsid w:val="00392DE7"/>
    <w:rsid w:val="003A0D04"/>
    <w:rsid w:val="003A1DB6"/>
    <w:rsid w:val="003A3770"/>
    <w:rsid w:val="003A6310"/>
    <w:rsid w:val="003A69ED"/>
    <w:rsid w:val="003B2525"/>
    <w:rsid w:val="003B3420"/>
    <w:rsid w:val="003B53DF"/>
    <w:rsid w:val="003B5F38"/>
    <w:rsid w:val="003C0BD1"/>
    <w:rsid w:val="003C152F"/>
    <w:rsid w:val="003C26A1"/>
    <w:rsid w:val="003C31F5"/>
    <w:rsid w:val="003C6252"/>
    <w:rsid w:val="003C763D"/>
    <w:rsid w:val="003D12F1"/>
    <w:rsid w:val="003D2A7F"/>
    <w:rsid w:val="003D2C6D"/>
    <w:rsid w:val="003D32B1"/>
    <w:rsid w:val="003D429D"/>
    <w:rsid w:val="003D42E3"/>
    <w:rsid w:val="003D728E"/>
    <w:rsid w:val="003E1C34"/>
    <w:rsid w:val="003E211C"/>
    <w:rsid w:val="003E6AFA"/>
    <w:rsid w:val="003F4B17"/>
    <w:rsid w:val="003F664D"/>
    <w:rsid w:val="003F70AA"/>
    <w:rsid w:val="003F746C"/>
    <w:rsid w:val="004041BF"/>
    <w:rsid w:val="00405F64"/>
    <w:rsid w:val="004072B0"/>
    <w:rsid w:val="00407E89"/>
    <w:rsid w:val="0041189B"/>
    <w:rsid w:val="00414E38"/>
    <w:rsid w:val="00416FC3"/>
    <w:rsid w:val="004177DE"/>
    <w:rsid w:val="00421F9C"/>
    <w:rsid w:val="004228E7"/>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7964"/>
    <w:rsid w:val="0044039E"/>
    <w:rsid w:val="0044125F"/>
    <w:rsid w:val="00442E00"/>
    <w:rsid w:val="004435F1"/>
    <w:rsid w:val="00443B23"/>
    <w:rsid w:val="004451AE"/>
    <w:rsid w:val="00445504"/>
    <w:rsid w:val="00450067"/>
    <w:rsid w:val="00452371"/>
    <w:rsid w:val="00453AAD"/>
    <w:rsid w:val="0045630B"/>
    <w:rsid w:val="00456681"/>
    <w:rsid w:val="004569D7"/>
    <w:rsid w:val="00461867"/>
    <w:rsid w:val="00461DC9"/>
    <w:rsid w:val="00466137"/>
    <w:rsid w:val="004676F3"/>
    <w:rsid w:val="00471E92"/>
    <w:rsid w:val="00471F15"/>
    <w:rsid w:val="0047224C"/>
    <w:rsid w:val="00472622"/>
    <w:rsid w:val="004738BC"/>
    <w:rsid w:val="00474AC8"/>
    <w:rsid w:val="004761BB"/>
    <w:rsid w:val="00476585"/>
    <w:rsid w:val="0048384E"/>
    <w:rsid w:val="004919FE"/>
    <w:rsid w:val="004952F0"/>
    <w:rsid w:val="00495D35"/>
    <w:rsid w:val="0049797B"/>
    <w:rsid w:val="004A00F5"/>
    <w:rsid w:val="004A41AF"/>
    <w:rsid w:val="004A7609"/>
    <w:rsid w:val="004B0724"/>
    <w:rsid w:val="004B0F37"/>
    <w:rsid w:val="004B22FF"/>
    <w:rsid w:val="004B7A5A"/>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B67"/>
    <w:rsid w:val="004F2500"/>
    <w:rsid w:val="004F74AC"/>
    <w:rsid w:val="004F7DFF"/>
    <w:rsid w:val="004F7FCE"/>
    <w:rsid w:val="00502F63"/>
    <w:rsid w:val="005046EE"/>
    <w:rsid w:val="0050713A"/>
    <w:rsid w:val="00510E34"/>
    <w:rsid w:val="00514DCE"/>
    <w:rsid w:val="00520721"/>
    <w:rsid w:val="00521259"/>
    <w:rsid w:val="00521993"/>
    <w:rsid w:val="005234B6"/>
    <w:rsid w:val="00523E6B"/>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730DA"/>
    <w:rsid w:val="00573623"/>
    <w:rsid w:val="0057645B"/>
    <w:rsid w:val="00581190"/>
    <w:rsid w:val="005812AB"/>
    <w:rsid w:val="005816CE"/>
    <w:rsid w:val="00581C8D"/>
    <w:rsid w:val="0058346B"/>
    <w:rsid w:val="005843B3"/>
    <w:rsid w:val="00584AB3"/>
    <w:rsid w:val="00585C14"/>
    <w:rsid w:val="00586C93"/>
    <w:rsid w:val="005917F9"/>
    <w:rsid w:val="005927F0"/>
    <w:rsid w:val="00595485"/>
    <w:rsid w:val="00595D74"/>
    <w:rsid w:val="00596B72"/>
    <w:rsid w:val="00597220"/>
    <w:rsid w:val="005A5721"/>
    <w:rsid w:val="005A6375"/>
    <w:rsid w:val="005A745C"/>
    <w:rsid w:val="005B0734"/>
    <w:rsid w:val="005B1ADB"/>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20577"/>
    <w:rsid w:val="00625063"/>
    <w:rsid w:val="006257C2"/>
    <w:rsid w:val="006377AD"/>
    <w:rsid w:val="006415CF"/>
    <w:rsid w:val="006435D4"/>
    <w:rsid w:val="00643AE7"/>
    <w:rsid w:val="0065094E"/>
    <w:rsid w:val="00650A68"/>
    <w:rsid w:val="00652035"/>
    <w:rsid w:val="00652C4E"/>
    <w:rsid w:val="00653518"/>
    <w:rsid w:val="0065417D"/>
    <w:rsid w:val="0065534C"/>
    <w:rsid w:val="00655A17"/>
    <w:rsid w:val="00655C7A"/>
    <w:rsid w:val="00657944"/>
    <w:rsid w:val="00660744"/>
    <w:rsid w:val="006609E4"/>
    <w:rsid w:val="006609FD"/>
    <w:rsid w:val="00663D90"/>
    <w:rsid w:val="00667894"/>
    <w:rsid w:val="0067282F"/>
    <w:rsid w:val="006734E3"/>
    <w:rsid w:val="00673EF1"/>
    <w:rsid w:val="0067508B"/>
    <w:rsid w:val="00676F2E"/>
    <w:rsid w:val="006848B7"/>
    <w:rsid w:val="006854B3"/>
    <w:rsid w:val="006904BD"/>
    <w:rsid w:val="006972EB"/>
    <w:rsid w:val="006A215B"/>
    <w:rsid w:val="006B41B6"/>
    <w:rsid w:val="006C6563"/>
    <w:rsid w:val="006C6750"/>
    <w:rsid w:val="006D2037"/>
    <w:rsid w:val="006D4958"/>
    <w:rsid w:val="006E0747"/>
    <w:rsid w:val="006E152B"/>
    <w:rsid w:val="006E19B3"/>
    <w:rsid w:val="006E1C83"/>
    <w:rsid w:val="006E2AF7"/>
    <w:rsid w:val="006E606D"/>
    <w:rsid w:val="006E65E0"/>
    <w:rsid w:val="006F251F"/>
    <w:rsid w:val="006F2EEF"/>
    <w:rsid w:val="00700053"/>
    <w:rsid w:val="00700B8C"/>
    <w:rsid w:val="00700FB4"/>
    <w:rsid w:val="007036B2"/>
    <w:rsid w:val="00705B9A"/>
    <w:rsid w:val="00710A1A"/>
    <w:rsid w:val="00712385"/>
    <w:rsid w:val="00712485"/>
    <w:rsid w:val="00714583"/>
    <w:rsid w:val="00715838"/>
    <w:rsid w:val="00720AE5"/>
    <w:rsid w:val="007219AE"/>
    <w:rsid w:val="00722B4A"/>
    <w:rsid w:val="00723A88"/>
    <w:rsid w:val="00723DFA"/>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F26"/>
    <w:rsid w:val="007B0C76"/>
    <w:rsid w:val="007B229E"/>
    <w:rsid w:val="007B3419"/>
    <w:rsid w:val="007B3CA6"/>
    <w:rsid w:val="007B3CE5"/>
    <w:rsid w:val="007B64F9"/>
    <w:rsid w:val="007C1B0A"/>
    <w:rsid w:val="007C2F72"/>
    <w:rsid w:val="007C4275"/>
    <w:rsid w:val="007D1B34"/>
    <w:rsid w:val="007D2A20"/>
    <w:rsid w:val="007D5300"/>
    <w:rsid w:val="007D54BE"/>
    <w:rsid w:val="007D5593"/>
    <w:rsid w:val="007E05D5"/>
    <w:rsid w:val="007E0A2A"/>
    <w:rsid w:val="007E0F26"/>
    <w:rsid w:val="007E1A7B"/>
    <w:rsid w:val="007E53C6"/>
    <w:rsid w:val="007E5886"/>
    <w:rsid w:val="007E70E4"/>
    <w:rsid w:val="007E7C91"/>
    <w:rsid w:val="007F01B9"/>
    <w:rsid w:val="007F2229"/>
    <w:rsid w:val="007F3CF1"/>
    <w:rsid w:val="007F596C"/>
    <w:rsid w:val="007F6C37"/>
    <w:rsid w:val="007F7621"/>
    <w:rsid w:val="008036EE"/>
    <w:rsid w:val="00804CF7"/>
    <w:rsid w:val="00805F4D"/>
    <w:rsid w:val="00806FE2"/>
    <w:rsid w:val="00813209"/>
    <w:rsid w:val="008141CB"/>
    <w:rsid w:val="00814D31"/>
    <w:rsid w:val="0081543D"/>
    <w:rsid w:val="00816699"/>
    <w:rsid w:val="00816A68"/>
    <w:rsid w:val="00820DF7"/>
    <w:rsid w:val="00822B2F"/>
    <w:rsid w:val="008237A1"/>
    <w:rsid w:val="00823C64"/>
    <w:rsid w:val="00824672"/>
    <w:rsid w:val="00824C2A"/>
    <w:rsid w:val="0082532E"/>
    <w:rsid w:val="0082681C"/>
    <w:rsid w:val="00831220"/>
    <w:rsid w:val="008327A2"/>
    <w:rsid w:val="008331B6"/>
    <w:rsid w:val="00834CFF"/>
    <w:rsid w:val="0083722D"/>
    <w:rsid w:val="00842966"/>
    <w:rsid w:val="008435E9"/>
    <w:rsid w:val="00845AD6"/>
    <w:rsid w:val="00847536"/>
    <w:rsid w:val="008503A5"/>
    <w:rsid w:val="00851029"/>
    <w:rsid w:val="008537C4"/>
    <w:rsid w:val="008538FD"/>
    <w:rsid w:val="00853D9A"/>
    <w:rsid w:val="00854BAD"/>
    <w:rsid w:val="008551EE"/>
    <w:rsid w:val="0085605D"/>
    <w:rsid w:val="00857357"/>
    <w:rsid w:val="008661C2"/>
    <w:rsid w:val="00866306"/>
    <w:rsid w:val="00871543"/>
    <w:rsid w:val="00872DF6"/>
    <w:rsid w:val="00874827"/>
    <w:rsid w:val="0088094A"/>
    <w:rsid w:val="00881A1A"/>
    <w:rsid w:val="00883C3F"/>
    <w:rsid w:val="00883E2C"/>
    <w:rsid w:val="008844EB"/>
    <w:rsid w:val="00884561"/>
    <w:rsid w:val="0088518A"/>
    <w:rsid w:val="008865AA"/>
    <w:rsid w:val="00886FF3"/>
    <w:rsid w:val="00887D33"/>
    <w:rsid w:val="0089066C"/>
    <w:rsid w:val="008909D8"/>
    <w:rsid w:val="00890B0F"/>
    <w:rsid w:val="0089369B"/>
    <w:rsid w:val="008979BA"/>
    <w:rsid w:val="008A3688"/>
    <w:rsid w:val="008A5BDA"/>
    <w:rsid w:val="008A6C74"/>
    <w:rsid w:val="008A7BCF"/>
    <w:rsid w:val="008B35AA"/>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7450"/>
    <w:rsid w:val="008F533A"/>
    <w:rsid w:val="008F5BEF"/>
    <w:rsid w:val="008F7C1A"/>
    <w:rsid w:val="0090390D"/>
    <w:rsid w:val="00907553"/>
    <w:rsid w:val="00907654"/>
    <w:rsid w:val="00911C00"/>
    <w:rsid w:val="0091387A"/>
    <w:rsid w:val="0091574C"/>
    <w:rsid w:val="009200C0"/>
    <w:rsid w:val="00923032"/>
    <w:rsid w:val="0092541E"/>
    <w:rsid w:val="00925A69"/>
    <w:rsid w:val="00927C71"/>
    <w:rsid w:val="009313F8"/>
    <w:rsid w:val="009315BC"/>
    <w:rsid w:val="0093160F"/>
    <w:rsid w:val="0093376B"/>
    <w:rsid w:val="009358CE"/>
    <w:rsid w:val="0094035B"/>
    <w:rsid w:val="00940727"/>
    <w:rsid w:val="00941D03"/>
    <w:rsid w:val="0094354E"/>
    <w:rsid w:val="00945D93"/>
    <w:rsid w:val="0095295E"/>
    <w:rsid w:val="00952BD6"/>
    <w:rsid w:val="0096125A"/>
    <w:rsid w:val="00961355"/>
    <w:rsid w:val="00961CBD"/>
    <w:rsid w:val="00963CBD"/>
    <w:rsid w:val="00965468"/>
    <w:rsid w:val="00966CDC"/>
    <w:rsid w:val="00967F0C"/>
    <w:rsid w:val="00970371"/>
    <w:rsid w:val="00972F13"/>
    <w:rsid w:val="00982643"/>
    <w:rsid w:val="00984D81"/>
    <w:rsid w:val="0098609C"/>
    <w:rsid w:val="0099376A"/>
    <w:rsid w:val="009937BB"/>
    <w:rsid w:val="00996985"/>
    <w:rsid w:val="00996C22"/>
    <w:rsid w:val="009A3B67"/>
    <w:rsid w:val="009A4731"/>
    <w:rsid w:val="009A4F74"/>
    <w:rsid w:val="009A5F98"/>
    <w:rsid w:val="009A6CEA"/>
    <w:rsid w:val="009B1A73"/>
    <w:rsid w:val="009B1CA6"/>
    <w:rsid w:val="009B1D30"/>
    <w:rsid w:val="009B28B4"/>
    <w:rsid w:val="009B5AC7"/>
    <w:rsid w:val="009B6018"/>
    <w:rsid w:val="009B6605"/>
    <w:rsid w:val="009B7A13"/>
    <w:rsid w:val="009C102D"/>
    <w:rsid w:val="009C2BBA"/>
    <w:rsid w:val="009C51CE"/>
    <w:rsid w:val="009C7342"/>
    <w:rsid w:val="009D0537"/>
    <w:rsid w:val="009D30CA"/>
    <w:rsid w:val="009D408A"/>
    <w:rsid w:val="009D4B55"/>
    <w:rsid w:val="009D60F2"/>
    <w:rsid w:val="009E0001"/>
    <w:rsid w:val="009F00B2"/>
    <w:rsid w:val="009F031C"/>
    <w:rsid w:val="009F78A2"/>
    <w:rsid w:val="00A029A2"/>
    <w:rsid w:val="00A12CB4"/>
    <w:rsid w:val="00A1469C"/>
    <w:rsid w:val="00A17AF0"/>
    <w:rsid w:val="00A20F4D"/>
    <w:rsid w:val="00A21DC7"/>
    <w:rsid w:val="00A23AA1"/>
    <w:rsid w:val="00A25192"/>
    <w:rsid w:val="00A252AD"/>
    <w:rsid w:val="00A30DF8"/>
    <w:rsid w:val="00A31E7C"/>
    <w:rsid w:val="00A33836"/>
    <w:rsid w:val="00A3580C"/>
    <w:rsid w:val="00A35B9B"/>
    <w:rsid w:val="00A36B4A"/>
    <w:rsid w:val="00A41811"/>
    <w:rsid w:val="00A419BB"/>
    <w:rsid w:val="00A426B8"/>
    <w:rsid w:val="00A5047A"/>
    <w:rsid w:val="00A50D0F"/>
    <w:rsid w:val="00A51B9C"/>
    <w:rsid w:val="00A51FC7"/>
    <w:rsid w:val="00A531E4"/>
    <w:rsid w:val="00A56D28"/>
    <w:rsid w:val="00A579E1"/>
    <w:rsid w:val="00A57EDF"/>
    <w:rsid w:val="00A604FA"/>
    <w:rsid w:val="00A63899"/>
    <w:rsid w:val="00A75015"/>
    <w:rsid w:val="00A760DF"/>
    <w:rsid w:val="00A77972"/>
    <w:rsid w:val="00A84BB6"/>
    <w:rsid w:val="00A84DAA"/>
    <w:rsid w:val="00A85973"/>
    <w:rsid w:val="00A85F99"/>
    <w:rsid w:val="00A95C98"/>
    <w:rsid w:val="00AA012D"/>
    <w:rsid w:val="00AA0E12"/>
    <w:rsid w:val="00AA27D0"/>
    <w:rsid w:val="00AA4D64"/>
    <w:rsid w:val="00AA5564"/>
    <w:rsid w:val="00AA5F20"/>
    <w:rsid w:val="00AA70F7"/>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21F36"/>
    <w:rsid w:val="00B222FE"/>
    <w:rsid w:val="00B235C4"/>
    <w:rsid w:val="00B23946"/>
    <w:rsid w:val="00B26E4D"/>
    <w:rsid w:val="00B31D76"/>
    <w:rsid w:val="00B32466"/>
    <w:rsid w:val="00B3437F"/>
    <w:rsid w:val="00B36217"/>
    <w:rsid w:val="00B36822"/>
    <w:rsid w:val="00B40B23"/>
    <w:rsid w:val="00B42359"/>
    <w:rsid w:val="00B4319E"/>
    <w:rsid w:val="00B45281"/>
    <w:rsid w:val="00B50312"/>
    <w:rsid w:val="00B51969"/>
    <w:rsid w:val="00B54408"/>
    <w:rsid w:val="00B558CC"/>
    <w:rsid w:val="00B560CE"/>
    <w:rsid w:val="00B57AE5"/>
    <w:rsid w:val="00B60896"/>
    <w:rsid w:val="00B620BC"/>
    <w:rsid w:val="00B648F6"/>
    <w:rsid w:val="00B651E8"/>
    <w:rsid w:val="00B66DD3"/>
    <w:rsid w:val="00B66E9C"/>
    <w:rsid w:val="00B76381"/>
    <w:rsid w:val="00B816B9"/>
    <w:rsid w:val="00B827B1"/>
    <w:rsid w:val="00B84CB7"/>
    <w:rsid w:val="00B85734"/>
    <w:rsid w:val="00B90B29"/>
    <w:rsid w:val="00B933BC"/>
    <w:rsid w:val="00B947CA"/>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3659"/>
    <w:rsid w:val="00BC6B7F"/>
    <w:rsid w:val="00BC70B0"/>
    <w:rsid w:val="00BD045D"/>
    <w:rsid w:val="00BD0ABF"/>
    <w:rsid w:val="00BD1569"/>
    <w:rsid w:val="00BD4578"/>
    <w:rsid w:val="00BD49BA"/>
    <w:rsid w:val="00BD5428"/>
    <w:rsid w:val="00BD5517"/>
    <w:rsid w:val="00BE22E1"/>
    <w:rsid w:val="00BE300A"/>
    <w:rsid w:val="00BE7E8F"/>
    <w:rsid w:val="00BE7EAC"/>
    <w:rsid w:val="00BF1A1D"/>
    <w:rsid w:val="00BF2C54"/>
    <w:rsid w:val="00BF38D9"/>
    <w:rsid w:val="00BF63D2"/>
    <w:rsid w:val="00C035DF"/>
    <w:rsid w:val="00C04726"/>
    <w:rsid w:val="00C04E0C"/>
    <w:rsid w:val="00C056BE"/>
    <w:rsid w:val="00C108BC"/>
    <w:rsid w:val="00C10E4C"/>
    <w:rsid w:val="00C14E4C"/>
    <w:rsid w:val="00C15165"/>
    <w:rsid w:val="00C155D9"/>
    <w:rsid w:val="00C1604F"/>
    <w:rsid w:val="00C171DC"/>
    <w:rsid w:val="00C17B78"/>
    <w:rsid w:val="00C17E72"/>
    <w:rsid w:val="00C201C1"/>
    <w:rsid w:val="00C20ED1"/>
    <w:rsid w:val="00C24815"/>
    <w:rsid w:val="00C255A9"/>
    <w:rsid w:val="00C27E58"/>
    <w:rsid w:val="00C3053F"/>
    <w:rsid w:val="00C30FB9"/>
    <w:rsid w:val="00C313BA"/>
    <w:rsid w:val="00C321ED"/>
    <w:rsid w:val="00C44C62"/>
    <w:rsid w:val="00C4769C"/>
    <w:rsid w:val="00C50EEF"/>
    <w:rsid w:val="00C533BF"/>
    <w:rsid w:val="00C60368"/>
    <w:rsid w:val="00C60D4A"/>
    <w:rsid w:val="00C60E07"/>
    <w:rsid w:val="00C61459"/>
    <w:rsid w:val="00C6262D"/>
    <w:rsid w:val="00C65D35"/>
    <w:rsid w:val="00C663CD"/>
    <w:rsid w:val="00C66DA6"/>
    <w:rsid w:val="00C719B7"/>
    <w:rsid w:val="00C7631A"/>
    <w:rsid w:val="00C767DA"/>
    <w:rsid w:val="00C806B2"/>
    <w:rsid w:val="00C831EB"/>
    <w:rsid w:val="00C83AF2"/>
    <w:rsid w:val="00C84CC1"/>
    <w:rsid w:val="00C928D9"/>
    <w:rsid w:val="00C95889"/>
    <w:rsid w:val="00C95B87"/>
    <w:rsid w:val="00C95C5E"/>
    <w:rsid w:val="00C96AF4"/>
    <w:rsid w:val="00CA295E"/>
    <w:rsid w:val="00CA2B07"/>
    <w:rsid w:val="00CA4D3E"/>
    <w:rsid w:val="00CA4FA0"/>
    <w:rsid w:val="00CA7132"/>
    <w:rsid w:val="00CB08D7"/>
    <w:rsid w:val="00CB2E59"/>
    <w:rsid w:val="00CB34CD"/>
    <w:rsid w:val="00CB57B3"/>
    <w:rsid w:val="00CC0F92"/>
    <w:rsid w:val="00CC3A2F"/>
    <w:rsid w:val="00CC4712"/>
    <w:rsid w:val="00CC4C2D"/>
    <w:rsid w:val="00CD063A"/>
    <w:rsid w:val="00CD0D5C"/>
    <w:rsid w:val="00CD1507"/>
    <w:rsid w:val="00CD2A0F"/>
    <w:rsid w:val="00CD2EB6"/>
    <w:rsid w:val="00CD3D81"/>
    <w:rsid w:val="00CD7BF5"/>
    <w:rsid w:val="00CE0207"/>
    <w:rsid w:val="00CE26E3"/>
    <w:rsid w:val="00CE55AF"/>
    <w:rsid w:val="00CE5719"/>
    <w:rsid w:val="00CF0A3A"/>
    <w:rsid w:val="00CF28D7"/>
    <w:rsid w:val="00CF46B3"/>
    <w:rsid w:val="00D01FD6"/>
    <w:rsid w:val="00D03CC8"/>
    <w:rsid w:val="00D03EC1"/>
    <w:rsid w:val="00D05924"/>
    <w:rsid w:val="00D06136"/>
    <w:rsid w:val="00D06292"/>
    <w:rsid w:val="00D06C06"/>
    <w:rsid w:val="00D06C93"/>
    <w:rsid w:val="00D06D10"/>
    <w:rsid w:val="00D128E0"/>
    <w:rsid w:val="00D16F54"/>
    <w:rsid w:val="00D2124D"/>
    <w:rsid w:val="00D214ED"/>
    <w:rsid w:val="00D23B91"/>
    <w:rsid w:val="00D27F78"/>
    <w:rsid w:val="00D321E2"/>
    <w:rsid w:val="00D335ED"/>
    <w:rsid w:val="00D35EB6"/>
    <w:rsid w:val="00D37B11"/>
    <w:rsid w:val="00D40470"/>
    <w:rsid w:val="00D4124C"/>
    <w:rsid w:val="00D42213"/>
    <w:rsid w:val="00D443B4"/>
    <w:rsid w:val="00D45EEA"/>
    <w:rsid w:val="00D46B36"/>
    <w:rsid w:val="00D47D49"/>
    <w:rsid w:val="00D501A8"/>
    <w:rsid w:val="00D54DF3"/>
    <w:rsid w:val="00D60ED8"/>
    <w:rsid w:val="00D61869"/>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96F"/>
    <w:rsid w:val="00D877A9"/>
    <w:rsid w:val="00D92A98"/>
    <w:rsid w:val="00D978C3"/>
    <w:rsid w:val="00DA0ECC"/>
    <w:rsid w:val="00DA4886"/>
    <w:rsid w:val="00DA56E2"/>
    <w:rsid w:val="00DA5709"/>
    <w:rsid w:val="00DA6A36"/>
    <w:rsid w:val="00DA7F4C"/>
    <w:rsid w:val="00DB1D6C"/>
    <w:rsid w:val="00DB2F77"/>
    <w:rsid w:val="00DB3A05"/>
    <w:rsid w:val="00DB6417"/>
    <w:rsid w:val="00DB66A2"/>
    <w:rsid w:val="00DC010A"/>
    <w:rsid w:val="00DC0539"/>
    <w:rsid w:val="00DC1270"/>
    <w:rsid w:val="00DC202F"/>
    <w:rsid w:val="00DC45B3"/>
    <w:rsid w:val="00DC49E9"/>
    <w:rsid w:val="00DC7BDE"/>
    <w:rsid w:val="00DD03F3"/>
    <w:rsid w:val="00DD3B20"/>
    <w:rsid w:val="00DD46C7"/>
    <w:rsid w:val="00DD4DBC"/>
    <w:rsid w:val="00DD5D0B"/>
    <w:rsid w:val="00DD74A7"/>
    <w:rsid w:val="00DD7797"/>
    <w:rsid w:val="00DE0BD9"/>
    <w:rsid w:val="00DE1657"/>
    <w:rsid w:val="00DE2482"/>
    <w:rsid w:val="00DE3EB6"/>
    <w:rsid w:val="00DE41FB"/>
    <w:rsid w:val="00DE4F6F"/>
    <w:rsid w:val="00DE77A0"/>
    <w:rsid w:val="00DF1A25"/>
    <w:rsid w:val="00DF3649"/>
    <w:rsid w:val="00DF5797"/>
    <w:rsid w:val="00DF6B6A"/>
    <w:rsid w:val="00E01272"/>
    <w:rsid w:val="00E043F5"/>
    <w:rsid w:val="00E0547A"/>
    <w:rsid w:val="00E070DB"/>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32AA"/>
    <w:rsid w:val="00E64748"/>
    <w:rsid w:val="00E65A8B"/>
    <w:rsid w:val="00E66391"/>
    <w:rsid w:val="00E70F05"/>
    <w:rsid w:val="00E7103C"/>
    <w:rsid w:val="00E71127"/>
    <w:rsid w:val="00E71A61"/>
    <w:rsid w:val="00E722F0"/>
    <w:rsid w:val="00E7345E"/>
    <w:rsid w:val="00E736AA"/>
    <w:rsid w:val="00E7412D"/>
    <w:rsid w:val="00E75870"/>
    <w:rsid w:val="00E82E15"/>
    <w:rsid w:val="00E87C2D"/>
    <w:rsid w:val="00E87C90"/>
    <w:rsid w:val="00E87EDC"/>
    <w:rsid w:val="00E91475"/>
    <w:rsid w:val="00E9196A"/>
    <w:rsid w:val="00E91E6E"/>
    <w:rsid w:val="00E96B4D"/>
    <w:rsid w:val="00E973B5"/>
    <w:rsid w:val="00EA027C"/>
    <w:rsid w:val="00EA1D08"/>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449E"/>
    <w:rsid w:val="00EE51B1"/>
    <w:rsid w:val="00EE7BF5"/>
    <w:rsid w:val="00EF0A0A"/>
    <w:rsid w:val="00EF431F"/>
    <w:rsid w:val="00EF561D"/>
    <w:rsid w:val="00EF590B"/>
    <w:rsid w:val="00EF66B7"/>
    <w:rsid w:val="00F02171"/>
    <w:rsid w:val="00F04980"/>
    <w:rsid w:val="00F12AAE"/>
    <w:rsid w:val="00F13C65"/>
    <w:rsid w:val="00F140F4"/>
    <w:rsid w:val="00F14479"/>
    <w:rsid w:val="00F147A0"/>
    <w:rsid w:val="00F15353"/>
    <w:rsid w:val="00F156F9"/>
    <w:rsid w:val="00F17901"/>
    <w:rsid w:val="00F20457"/>
    <w:rsid w:val="00F204C4"/>
    <w:rsid w:val="00F22681"/>
    <w:rsid w:val="00F23E5A"/>
    <w:rsid w:val="00F24470"/>
    <w:rsid w:val="00F278AD"/>
    <w:rsid w:val="00F3247F"/>
    <w:rsid w:val="00F32BC7"/>
    <w:rsid w:val="00F32DE1"/>
    <w:rsid w:val="00F33219"/>
    <w:rsid w:val="00F33236"/>
    <w:rsid w:val="00F33C73"/>
    <w:rsid w:val="00F40D41"/>
    <w:rsid w:val="00F443F2"/>
    <w:rsid w:val="00F46116"/>
    <w:rsid w:val="00F463ED"/>
    <w:rsid w:val="00F46A66"/>
    <w:rsid w:val="00F51153"/>
    <w:rsid w:val="00F639EB"/>
    <w:rsid w:val="00F660D6"/>
    <w:rsid w:val="00F677C6"/>
    <w:rsid w:val="00F71E0A"/>
    <w:rsid w:val="00F72B56"/>
    <w:rsid w:val="00F769A9"/>
    <w:rsid w:val="00F8151E"/>
    <w:rsid w:val="00F84478"/>
    <w:rsid w:val="00F863A0"/>
    <w:rsid w:val="00F90433"/>
    <w:rsid w:val="00F91649"/>
    <w:rsid w:val="00F91D02"/>
    <w:rsid w:val="00F9319B"/>
    <w:rsid w:val="00F95E19"/>
    <w:rsid w:val="00F966C8"/>
    <w:rsid w:val="00FA1CE0"/>
    <w:rsid w:val="00FA2AB0"/>
    <w:rsid w:val="00FA3249"/>
    <w:rsid w:val="00FA5538"/>
    <w:rsid w:val="00FB12E9"/>
    <w:rsid w:val="00FB5D95"/>
    <w:rsid w:val="00FC29B1"/>
    <w:rsid w:val="00FC5002"/>
    <w:rsid w:val="00FC77AF"/>
    <w:rsid w:val="00FD117B"/>
    <w:rsid w:val="00FD2B50"/>
    <w:rsid w:val="00FE2176"/>
    <w:rsid w:val="00FE254A"/>
    <w:rsid w:val="00FE60F7"/>
    <w:rsid w:val="00FF4AA8"/>
    <w:rsid w:val="00FF6418"/>
    <w:rsid w:val="00FF655E"/>
    <w:rsid w:val="00FF73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116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jpeg"/><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jpeg"/><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jpeg"/><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9</TotalTime>
  <Pages>67</Pages>
  <Words>8075</Words>
  <Characters>46031</Characters>
  <Application>Microsoft Office Word</Application>
  <DocSecurity>0</DocSecurity>
  <Lines>383</Lines>
  <Paragraphs>107</Paragraphs>
  <ScaleCrop>false</ScaleCrop>
  <Company>WwW.YlmF.CoM</Company>
  <LinksUpToDate>false</LinksUpToDate>
  <CharactersWithSpaces>539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3244</cp:revision>
  <cp:lastPrinted>2014-05-14T08:12:00Z</cp:lastPrinted>
  <dcterms:created xsi:type="dcterms:W3CDTF">2014-05-05T01:30:00Z</dcterms:created>
  <dcterms:modified xsi:type="dcterms:W3CDTF">2014-05-22T07:34:00Z</dcterms:modified>
</cp:coreProperties>
</file>